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0"/>
  </p:notesMasterIdLst>
  <p:sldIdLst>
    <p:sldId id="273" r:id="rId2"/>
    <p:sldId id="336" r:id="rId3"/>
    <p:sldId id="339" r:id="rId4"/>
    <p:sldId id="340" r:id="rId5"/>
    <p:sldId id="342" r:id="rId6"/>
    <p:sldId id="337" r:id="rId7"/>
    <p:sldId id="270" r:id="rId8"/>
    <p:sldId id="338" r:id="rId9"/>
    <p:sldId id="346" r:id="rId10"/>
    <p:sldId id="313" r:id="rId11"/>
    <p:sldId id="277" r:id="rId12"/>
    <p:sldId id="344" r:id="rId13"/>
    <p:sldId id="345" r:id="rId14"/>
    <p:sldId id="348" r:id="rId15"/>
    <p:sldId id="349" r:id="rId16"/>
    <p:sldId id="317" r:id="rId17"/>
    <p:sldId id="294" r:id="rId18"/>
    <p:sldId id="347" r:id="rId19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3F5F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0496" autoAdjust="0"/>
    <p:restoredTop sz="94660"/>
  </p:normalViewPr>
  <p:slideViewPr>
    <p:cSldViewPr snapToGrid="0">
      <p:cViewPr>
        <p:scale>
          <a:sx n="48" d="100"/>
          <a:sy n="48" d="100"/>
        </p:scale>
        <p:origin x="776" y="15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ECF69F6-6E09-2240-BDA9-08F227C36281}" type="datetimeFigureOut">
              <a:rPr lang="en-US" smtClean="0"/>
              <a:t>12/2/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24F16DD-ACF9-3A4A-83E5-4DE399FB2E72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0382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B3F51BA-7433-1D4B-84CB-B35DE54FDFCD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86758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4532759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914400" y="879231"/>
            <a:ext cx="8305800" cy="5978769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95694693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5067300" y="1"/>
            <a:ext cx="2057400" cy="3429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2" hasCustomPrompt="1"/>
          </p:nvPr>
        </p:nvSpPr>
        <p:spPr>
          <a:xfrm>
            <a:off x="5067300" y="3429000"/>
            <a:ext cx="2057400" cy="3429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3" hasCustomPrompt="1"/>
          </p:nvPr>
        </p:nvSpPr>
        <p:spPr>
          <a:xfrm>
            <a:off x="7124700" y="3429000"/>
            <a:ext cx="2095500" cy="3429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7" name="Picture Placeholder 4"/>
          <p:cNvSpPr>
            <a:spLocks noGrp="1"/>
          </p:cNvSpPr>
          <p:nvPr>
            <p:ph type="pic" sz="quarter" idx="14" hasCustomPrompt="1"/>
          </p:nvPr>
        </p:nvSpPr>
        <p:spPr>
          <a:xfrm>
            <a:off x="7124700" y="1354016"/>
            <a:ext cx="2095500" cy="2074984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8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9220200" y="1354016"/>
            <a:ext cx="2057400" cy="2074984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2971800" y="1354015"/>
            <a:ext cx="2095500" cy="3807069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25087521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5067300" y="1"/>
            <a:ext cx="2057400" cy="3429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2" hasCustomPrompt="1"/>
          </p:nvPr>
        </p:nvSpPr>
        <p:spPr>
          <a:xfrm>
            <a:off x="7124700" y="1"/>
            <a:ext cx="2095500" cy="3920066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3" hasCustomPrompt="1"/>
          </p:nvPr>
        </p:nvSpPr>
        <p:spPr>
          <a:xfrm>
            <a:off x="9220200" y="1"/>
            <a:ext cx="2057400" cy="2158999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7" name="Picture Placeholder 4"/>
          <p:cNvSpPr>
            <a:spLocks noGrp="1"/>
          </p:cNvSpPr>
          <p:nvPr>
            <p:ph type="pic" sz="quarter" idx="14" hasCustomPrompt="1"/>
          </p:nvPr>
        </p:nvSpPr>
        <p:spPr>
          <a:xfrm>
            <a:off x="11277600" y="1"/>
            <a:ext cx="2057400" cy="2971799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8" name="Picture Placeholder 4"/>
          <p:cNvSpPr>
            <a:spLocks noGrp="1"/>
          </p:cNvSpPr>
          <p:nvPr>
            <p:ph type="pic" sz="quarter" idx="15" hasCustomPrompt="1"/>
          </p:nvPr>
        </p:nvSpPr>
        <p:spPr>
          <a:xfrm>
            <a:off x="2971800" y="1"/>
            <a:ext cx="2095500" cy="3615266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9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914400" y="1"/>
            <a:ext cx="2057400" cy="3047999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10" name="Picture Placeholder 4"/>
          <p:cNvSpPr>
            <a:spLocks noGrp="1"/>
          </p:cNvSpPr>
          <p:nvPr>
            <p:ph type="pic" sz="quarter" idx="17" hasCustomPrompt="1"/>
          </p:nvPr>
        </p:nvSpPr>
        <p:spPr>
          <a:xfrm>
            <a:off x="-1143000" y="2"/>
            <a:ext cx="2057400" cy="2683932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58867768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9220200" y="0"/>
            <a:ext cx="2971800" cy="6858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75550470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2971800" cy="6858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7124700" y="796842"/>
            <a:ext cx="4152900" cy="3038558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2" hasCustomPrompt="1"/>
          </p:nvPr>
        </p:nvSpPr>
        <p:spPr>
          <a:xfrm>
            <a:off x="914400" y="796842"/>
            <a:ext cx="4152900" cy="3038558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204335453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2971800" y="1344899"/>
            <a:ext cx="6248400" cy="4166902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20483299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8035907" cy="6858000"/>
          </a:xfrm>
          <a:custGeom>
            <a:avLst/>
            <a:gdLst/>
            <a:ahLst/>
            <a:cxnLst/>
            <a:rect l="l" t="t" r="r" b="b"/>
            <a:pathLst>
              <a:path w="8035907" h="6858000">
                <a:moveTo>
                  <a:pt x="4621080" y="0"/>
                </a:moveTo>
                <a:lnTo>
                  <a:pt x="8035907" y="0"/>
                </a:lnTo>
                <a:lnTo>
                  <a:pt x="8035907" y="6858000"/>
                </a:lnTo>
                <a:lnTo>
                  <a:pt x="5921967" y="6858000"/>
                </a:lnTo>
                <a:lnTo>
                  <a:pt x="5921967" y="1637618"/>
                </a:lnTo>
                <a:lnTo>
                  <a:pt x="4621080" y="1637618"/>
                </a:lnTo>
                <a:close/>
                <a:moveTo>
                  <a:pt x="0" y="0"/>
                </a:moveTo>
                <a:lnTo>
                  <a:pt x="1452570" y="0"/>
                </a:lnTo>
                <a:lnTo>
                  <a:pt x="1547073" y="24007"/>
                </a:lnTo>
                <a:cubicBezTo>
                  <a:pt x="2774452" y="410017"/>
                  <a:pt x="3445381" y="1616656"/>
                  <a:pt x="3445381" y="3507642"/>
                </a:cubicBezTo>
                <a:cubicBezTo>
                  <a:pt x="3445381" y="5114694"/>
                  <a:pt x="2965012" y="6222163"/>
                  <a:pt x="2073628" y="6757392"/>
                </a:cubicBezTo>
                <a:lnTo>
                  <a:pt x="1880213" y="6858000"/>
                </a:lnTo>
                <a:lnTo>
                  <a:pt x="0" y="6858000"/>
                </a:lnTo>
                <a:lnTo>
                  <a:pt x="0" y="5268858"/>
                </a:lnTo>
                <a:lnTo>
                  <a:pt x="17652" y="5309501"/>
                </a:lnTo>
                <a:cubicBezTo>
                  <a:pt x="150210" y="5574061"/>
                  <a:pt x="343072" y="5692724"/>
                  <a:pt x="609856" y="5692724"/>
                </a:cubicBezTo>
                <a:cubicBezTo>
                  <a:pt x="1209483" y="5692724"/>
                  <a:pt x="1433073" y="5072771"/>
                  <a:pt x="1433073" y="3507642"/>
                </a:cubicBezTo>
                <a:cubicBezTo>
                  <a:pt x="1433073" y="1932350"/>
                  <a:pt x="1209483" y="1332722"/>
                  <a:pt x="609856" y="1332722"/>
                </a:cubicBezTo>
                <a:cubicBezTo>
                  <a:pt x="343072" y="1332722"/>
                  <a:pt x="150210" y="1447495"/>
                  <a:pt x="17652" y="1708529"/>
                </a:cubicBezTo>
                <a:lnTo>
                  <a:pt x="0" y="1748682"/>
                </a:lnTo>
                <a:close/>
              </a:path>
            </a:pathLst>
          </a:cu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wrap="square" anchor="ctr">
            <a:noAutofit/>
          </a:bodyPr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4826841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Picture Placeholder 6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9692504" cy="6858000"/>
          </a:xfrm>
          <a:custGeom>
            <a:avLst/>
            <a:gdLst/>
            <a:ahLst/>
            <a:cxnLst/>
            <a:rect l="l" t="t" r="r" b="b"/>
            <a:pathLst>
              <a:path w="9692504" h="6858000">
                <a:moveTo>
                  <a:pt x="5873865" y="0"/>
                </a:moveTo>
                <a:lnTo>
                  <a:pt x="8051892" y="0"/>
                </a:lnTo>
                <a:lnTo>
                  <a:pt x="8232553" y="60425"/>
                </a:lnTo>
                <a:cubicBezTo>
                  <a:pt x="9026062" y="362020"/>
                  <a:pt x="9540057" y="966848"/>
                  <a:pt x="9540057" y="1749413"/>
                </a:cubicBezTo>
                <a:cubicBezTo>
                  <a:pt x="9540057" y="2552303"/>
                  <a:pt x="8940429" y="3345031"/>
                  <a:pt x="8147702" y="4147922"/>
                </a:cubicBezTo>
                <a:lnTo>
                  <a:pt x="6867142" y="5428482"/>
                </a:lnTo>
                <a:lnTo>
                  <a:pt x="9692504" y="5428482"/>
                </a:lnTo>
                <a:lnTo>
                  <a:pt x="9692504" y="6858000"/>
                </a:lnTo>
                <a:lnTo>
                  <a:pt x="4173900" y="6858000"/>
                </a:lnTo>
                <a:lnTo>
                  <a:pt x="4173900" y="5723214"/>
                </a:lnTo>
                <a:lnTo>
                  <a:pt x="6704531" y="3101115"/>
                </a:lnTo>
                <a:cubicBezTo>
                  <a:pt x="7050079" y="2745404"/>
                  <a:pt x="7324485" y="2338877"/>
                  <a:pt x="7324485" y="2064471"/>
                </a:cubicBezTo>
                <a:cubicBezTo>
                  <a:pt x="7324485" y="1739249"/>
                  <a:pt x="7090731" y="1566475"/>
                  <a:pt x="6674042" y="1566475"/>
                </a:cubicBezTo>
                <a:cubicBezTo>
                  <a:pt x="6115067" y="1566475"/>
                  <a:pt x="5393482" y="1912023"/>
                  <a:pt x="4722712" y="2470998"/>
                </a:cubicBezTo>
                <a:lnTo>
                  <a:pt x="3929984" y="946521"/>
                </a:lnTo>
                <a:cubicBezTo>
                  <a:pt x="4533423" y="520939"/>
                  <a:pt x="5160682" y="198575"/>
                  <a:pt x="5809279" y="16650"/>
                </a:cubicBezTo>
                <a:close/>
                <a:moveTo>
                  <a:pt x="0" y="0"/>
                </a:moveTo>
                <a:lnTo>
                  <a:pt x="1452570" y="0"/>
                </a:lnTo>
                <a:lnTo>
                  <a:pt x="1547073" y="24007"/>
                </a:lnTo>
                <a:cubicBezTo>
                  <a:pt x="2774452" y="410017"/>
                  <a:pt x="3445381" y="1616656"/>
                  <a:pt x="3445381" y="3507642"/>
                </a:cubicBezTo>
                <a:cubicBezTo>
                  <a:pt x="3445381" y="5114694"/>
                  <a:pt x="2965012" y="6222163"/>
                  <a:pt x="2073628" y="6757392"/>
                </a:cubicBezTo>
                <a:lnTo>
                  <a:pt x="1880212" y="6858000"/>
                </a:lnTo>
                <a:lnTo>
                  <a:pt x="0" y="6858000"/>
                </a:lnTo>
                <a:lnTo>
                  <a:pt x="0" y="5268858"/>
                </a:lnTo>
                <a:lnTo>
                  <a:pt x="17652" y="5309501"/>
                </a:lnTo>
                <a:cubicBezTo>
                  <a:pt x="150210" y="5574061"/>
                  <a:pt x="343072" y="5692724"/>
                  <a:pt x="609856" y="5692724"/>
                </a:cubicBezTo>
                <a:cubicBezTo>
                  <a:pt x="1209483" y="5692724"/>
                  <a:pt x="1433073" y="5072771"/>
                  <a:pt x="1433073" y="3507642"/>
                </a:cubicBezTo>
                <a:cubicBezTo>
                  <a:pt x="1433073" y="1932350"/>
                  <a:pt x="1209483" y="1332722"/>
                  <a:pt x="609856" y="1332722"/>
                </a:cubicBezTo>
                <a:cubicBezTo>
                  <a:pt x="343072" y="1332722"/>
                  <a:pt x="150210" y="1447495"/>
                  <a:pt x="17652" y="1708529"/>
                </a:cubicBezTo>
                <a:lnTo>
                  <a:pt x="0" y="1748682"/>
                </a:lnTo>
                <a:close/>
              </a:path>
            </a:pathLst>
          </a:cu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wrap="square" anchor="ctr">
            <a:noAutofit/>
          </a:bodyPr>
          <a:lstStyle>
            <a:lvl1pPr algn="ctr">
              <a:defRPr sz="1200"/>
            </a:lvl1pPr>
          </a:lstStyle>
          <a:p>
            <a:r>
              <a:rPr lang="en-US" dirty="0"/>
              <a:t>Drag and Drop image</a:t>
            </a:r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5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9611200" cy="6858000"/>
          </a:xfrm>
          <a:custGeom>
            <a:avLst/>
            <a:gdLst/>
            <a:ahLst/>
            <a:cxnLst/>
            <a:rect l="l" t="t" r="r" b="b"/>
            <a:pathLst>
              <a:path w="9611200" h="6858000">
                <a:moveTo>
                  <a:pt x="4173900" y="0"/>
                </a:moveTo>
                <a:lnTo>
                  <a:pt x="9265651" y="0"/>
                </a:lnTo>
                <a:lnTo>
                  <a:pt x="9265651" y="1149785"/>
                </a:lnTo>
                <a:lnTo>
                  <a:pt x="7476932" y="2796219"/>
                </a:lnTo>
                <a:lnTo>
                  <a:pt x="7822480" y="2857199"/>
                </a:lnTo>
                <a:cubicBezTo>
                  <a:pt x="8869287" y="3040136"/>
                  <a:pt x="9611200" y="3741395"/>
                  <a:pt x="9611200" y="4818692"/>
                </a:cubicBezTo>
                <a:cubicBezTo>
                  <a:pt x="9611200" y="5682561"/>
                  <a:pt x="9166561" y="6383662"/>
                  <a:pt x="8398863" y="6788005"/>
                </a:cubicBezTo>
                <a:lnTo>
                  <a:pt x="8249306" y="6858000"/>
                </a:lnTo>
                <a:lnTo>
                  <a:pt x="4946973" y="6858000"/>
                </a:lnTo>
                <a:lnTo>
                  <a:pt x="4742919" y="6784770"/>
                </a:lnTo>
                <a:cubicBezTo>
                  <a:pt x="4387168" y="6641553"/>
                  <a:pt x="4064646" y="6463856"/>
                  <a:pt x="3797863" y="6261862"/>
                </a:cubicBezTo>
                <a:lnTo>
                  <a:pt x="4641407" y="4656081"/>
                </a:lnTo>
                <a:cubicBezTo>
                  <a:pt x="5210544" y="5276034"/>
                  <a:pt x="5850825" y="5591093"/>
                  <a:pt x="6521594" y="5591093"/>
                </a:cubicBezTo>
                <a:cubicBezTo>
                  <a:pt x="7192364" y="5591093"/>
                  <a:pt x="7548074" y="5326850"/>
                  <a:pt x="7548074" y="4839018"/>
                </a:cubicBezTo>
                <a:cubicBezTo>
                  <a:pt x="7548074" y="4341022"/>
                  <a:pt x="7192364" y="4086943"/>
                  <a:pt x="6521594" y="4086943"/>
                </a:cubicBezTo>
                <a:lnTo>
                  <a:pt x="5251197" y="4086943"/>
                </a:lnTo>
                <a:lnTo>
                  <a:pt x="5251197" y="2979157"/>
                </a:lnTo>
                <a:lnTo>
                  <a:pt x="6755347" y="1525823"/>
                </a:lnTo>
                <a:lnTo>
                  <a:pt x="4173900" y="1525823"/>
                </a:lnTo>
                <a:close/>
                <a:moveTo>
                  <a:pt x="0" y="0"/>
                </a:moveTo>
                <a:lnTo>
                  <a:pt x="1452570" y="0"/>
                </a:lnTo>
                <a:lnTo>
                  <a:pt x="1547073" y="24007"/>
                </a:lnTo>
                <a:cubicBezTo>
                  <a:pt x="2774452" y="410017"/>
                  <a:pt x="3445381" y="1616656"/>
                  <a:pt x="3445381" y="3507642"/>
                </a:cubicBezTo>
                <a:cubicBezTo>
                  <a:pt x="3445381" y="5114694"/>
                  <a:pt x="2965012" y="6222163"/>
                  <a:pt x="2073628" y="6757392"/>
                </a:cubicBezTo>
                <a:lnTo>
                  <a:pt x="1880212" y="6858000"/>
                </a:lnTo>
                <a:lnTo>
                  <a:pt x="0" y="6858000"/>
                </a:lnTo>
                <a:lnTo>
                  <a:pt x="0" y="5268858"/>
                </a:lnTo>
                <a:lnTo>
                  <a:pt x="17652" y="5309501"/>
                </a:lnTo>
                <a:cubicBezTo>
                  <a:pt x="150210" y="5574061"/>
                  <a:pt x="343072" y="5692724"/>
                  <a:pt x="609856" y="5692724"/>
                </a:cubicBezTo>
                <a:cubicBezTo>
                  <a:pt x="1209483" y="5692724"/>
                  <a:pt x="1433073" y="5072771"/>
                  <a:pt x="1433073" y="3507642"/>
                </a:cubicBezTo>
                <a:cubicBezTo>
                  <a:pt x="1433073" y="1932350"/>
                  <a:pt x="1209483" y="1332722"/>
                  <a:pt x="609856" y="1332722"/>
                </a:cubicBezTo>
                <a:cubicBezTo>
                  <a:pt x="343072" y="1332722"/>
                  <a:pt x="150210" y="1447495"/>
                  <a:pt x="17652" y="1708529"/>
                </a:cubicBezTo>
                <a:lnTo>
                  <a:pt x="0" y="1748682"/>
                </a:lnTo>
                <a:close/>
              </a:path>
            </a:pathLst>
          </a:cu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wrap="square" anchor="ctr">
            <a:noAutofit/>
          </a:bodyPr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5067299" y="2727297"/>
            <a:ext cx="6210301" cy="3315694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7124701" y="0"/>
            <a:ext cx="5067300" cy="3429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3484345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8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2" hasCustomPrompt="1"/>
          </p:nvPr>
        </p:nvSpPr>
        <p:spPr>
          <a:xfrm>
            <a:off x="914400" y="796842"/>
            <a:ext cx="4152900" cy="534748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2005426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9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914400" y="2955074"/>
            <a:ext cx="2057400" cy="3902926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7" hasCustomPrompt="1"/>
          </p:nvPr>
        </p:nvSpPr>
        <p:spPr>
          <a:xfrm>
            <a:off x="2971800" y="2230244"/>
            <a:ext cx="2095500" cy="4627756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8" hasCustomPrompt="1"/>
          </p:nvPr>
        </p:nvSpPr>
        <p:spPr>
          <a:xfrm>
            <a:off x="5067300" y="2620537"/>
            <a:ext cx="2057400" cy="4237463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55441251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0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6" hasCustomPrompt="1"/>
          </p:nvPr>
        </p:nvSpPr>
        <p:spPr>
          <a:xfrm>
            <a:off x="2971800" y="635620"/>
            <a:ext cx="2095500" cy="4560848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7" hasCustomPrompt="1"/>
          </p:nvPr>
        </p:nvSpPr>
        <p:spPr>
          <a:xfrm>
            <a:off x="5067300" y="635620"/>
            <a:ext cx="2057400" cy="4560848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6" name="Picture Placeholder 4"/>
          <p:cNvSpPr>
            <a:spLocks noGrp="1"/>
          </p:cNvSpPr>
          <p:nvPr>
            <p:ph type="pic" sz="quarter" idx="18" hasCustomPrompt="1"/>
          </p:nvPr>
        </p:nvSpPr>
        <p:spPr>
          <a:xfrm>
            <a:off x="7124700" y="635620"/>
            <a:ext cx="2095500" cy="4560848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7" name="Picture Placeholder 4"/>
          <p:cNvSpPr>
            <a:spLocks noGrp="1"/>
          </p:cNvSpPr>
          <p:nvPr>
            <p:ph type="pic" sz="quarter" idx="19" hasCustomPrompt="1"/>
          </p:nvPr>
        </p:nvSpPr>
        <p:spPr>
          <a:xfrm>
            <a:off x="9220199" y="635620"/>
            <a:ext cx="2057401" cy="4560848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58864320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2" hasCustomPrompt="1"/>
          </p:nvPr>
        </p:nvSpPr>
        <p:spPr>
          <a:xfrm>
            <a:off x="5048250" y="0"/>
            <a:ext cx="4171950" cy="2787805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3" hasCustomPrompt="1"/>
          </p:nvPr>
        </p:nvSpPr>
        <p:spPr>
          <a:xfrm>
            <a:off x="914400" y="2955073"/>
            <a:ext cx="2057400" cy="3902927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85745947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3" hasCustomPrompt="1"/>
          </p:nvPr>
        </p:nvSpPr>
        <p:spPr>
          <a:xfrm>
            <a:off x="914400" y="1"/>
            <a:ext cx="4152900" cy="3691054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09303429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3" hasCustomPrompt="1"/>
          </p:nvPr>
        </p:nvSpPr>
        <p:spPr>
          <a:xfrm>
            <a:off x="5048250" y="1"/>
            <a:ext cx="7143750" cy="3702204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90271593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icture Placeholder 2"/>
          <p:cNvSpPr>
            <a:spLocks noGrp="1"/>
          </p:cNvSpPr>
          <p:nvPr>
            <p:ph type="pic" sz="quarter" idx="11" hasCustomPrompt="1"/>
          </p:nvPr>
        </p:nvSpPr>
        <p:spPr>
          <a:xfrm>
            <a:off x="3026661" y="2214649"/>
            <a:ext cx="1845716" cy="1351511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  <p:sp>
        <p:nvSpPr>
          <p:cNvPr id="25" name="Picture Placeholder 2"/>
          <p:cNvSpPr>
            <a:spLocks noGrp="1"/>
          </p:cNvSpPr>
          <p:nvPr>
            <p:ph type="pic" sz="quarter" idx="12" hasCustomPrompt="1"/>
          </p:nvPr>
        </p:nvSpPr>
        <p:spPr>
          <a:xfrm>
            <a:off x="5071466" y="2214649"/>
            <a:ext cx="1845716" cy="1351511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  <p:sp>
        <p:nvSpPr>
          <p:cNvPr id="26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7116271" y="2214649"/>
            <a:ext cx="1845716" cy="1351511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  <p:sp>
        <p:nvSpPr>
          <p:cNvPr id="27" name="Picture Placeholder 2"/>
          <p:cNvSpPr>
            <a:spLocks noGrp="1"/>
          </p:cNvSpPr>
          <p:nvPr>
            <p:ph type="pic" sz="quarter" idx="14" hasCustomPrompt="1"/>
          </p:nvPr>
        </p:nvSpPr>
        <p:spPr>
          <a:xfrm>
            <a:off x="9161076" y="2214649"/>
            <a:ext cx="1845716" cy="1351511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  <p:sp>
        <p:nvSpPr>
          <p:cNvPr id="18" name="Picture Placeholder 2"/>
          <p:cNvSpPr>
            <a:spLocks noGrp="1"/>
          </p:cNvSpPr>
          <p:nvPr>
            <p:ph type="pic" sz="quarter" idx="15" hasCustomPrompt="1"/>
          </p:nvPr>
        </p:nvSpPr>
        <p:spPr>
          <a:xfrm>
            <a:off x="3026661" y="4359332"/>
            <a:ext cx="1845716" cy="1351511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  <p:sp>
        <p:nvSpPr>
          <p:cNvPr id="22" name="Picture Placeholder 2"/>
          <p:cNvSpPr>
            <a:spLocks noGrp="1"/>
          </p:cNvSpPr>
          <p:nvPr>
            <p:ph type="pic" sz="quarter" idx="16" hasCustomPrompt="1"/>
          </p:nvPr>
        </p:nvSpPr>
        <p:spPr>
          <a:xfrm>
            <a:off x="5071466" y="4359332"/>
            <a:ext cx="1845716" cy="1351511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  <p:sp>
        <p:nvSpPr>
          <p:cNvPr id="23" name="Picture Placeholder 2"/>
          <p:cNvSpPr>
            <a:spLocks noGrp="1"/>
          </p:cNvSpPr>
          <p:nvPr>
            <p:ph type="pic" sz="quarter" idx="17" hasCustomPrompt="1"/>
          </p:nvPr>
        </p:nvSpPr>
        <p:spPr>
          <a:xfrm>
            <a:off x="7116271" y="4359332"/>
            <a:ext cx="1845716" cy="1351511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  <p:sp>
        <p:nvSpPr>
          <p:cNvPr id="28" name="Picture Placeholder 2"/>
          <p:cNvSpPr>
            <a:spLocks noGrp="1"/>
          </p:cNvSpPr>
          <p:nvPr>
            <p:ph type="pic" sz="quarter" idx="18" hasCustomPrompt="1"/>
          </p:nvPr>
        </p:nvSpPr>
        <p:spPr>
          <a:xfrm>
            <a:off x="9161076" y="4359332"/>
            <a:ext cx="1845716" cy="1351511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</p:spTree>
    <p:extLst>
      <p:ext uri="{BB962C8B-B14F-4D97-AF65-F5344CB8AC3E}">
        <p14:creationId xmlns:p14="http://schemas.microsoft.com/office/powerpoint/2010/main" val="1274307577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5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icture Placeholder 2"/>
          <p:cNvSpPr>
            <a:spLocks noGrp="1"/>
          </p:cNvSpPr>
          <p:nvPr>
            <p:ph type="pic" sz="quarter" idx="11" hasCustomPrompt="1"/>
          </p:nvPr>
        </p:nvSpPr>
        <p:spPr>
          <a:xfrm>
            <a:off x="4246988" y="-22859"/>
            <a:ext cx="1659300" cy="2948940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  <p:sp>
        <p:nvSpPr>
          <p:cNvPr id="18" name="Picture Placeholder 2"/>
          <p:cNvSpPr>
            <a:spLocks noGrp="1"/>
          </p:cNvSpPr>
          <p:nvPr>
            <p:ph type="pic" sz="quarter" idx="12" hasCustomPrompt="1"/>
          </p:nvPr>
        </p:nvSpPr>
        <p:spPr>
          <a:xfrm>
            <a:off x="6299985" y="1748790"/>
            <a:ext cx="1659300" cy="2948940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  <p:sp>
        <p:nvSpPr>
          <p:cNvPr id="25" name="Picture Placeholder 2"/>
          <p:cNvSpPr>
            <a:spLocks noGrp="1"/>
          </p:cNvSpPr>
          <p:nvPr>
            <p:ph type="pic" sz="quarter" idx="13" hasCustomPrompt="1"/>
          </p:nvPr>
        </p:nvSpPr>
        <p:spPr>
          <a:xfrm>
            <a:off x="8326256" y="262890"/>
            <a:ext cx="1659300" cy="2948940"/>
          </a:xfrm>
          <a:prstGeom prst="rect">
            <a:avLst/>
          </a:prstGeom>
          <a:pattFill prst="pct5">
            <a:fgClr>
              <a:schemeClr val="tx1"/>
            </a:fgClr>
            <a:bgClr>
              <a:schemeClr val="bg1">
                <a:lumMod val="85000"/>
              </a:schemeClr>
            </a:bgClr>
          </a:pattFill>
          <a:effectLst/>
        </p:spPr>
        <p:txBody>
          <a:bodyPr anchor="ctr"/>
          <a:lstStyle>
            <a:lvl1pPr marL="0" indent="0" algn="ctr">
              <a:buNone/>
              <a:defRPr sz="1600" b="0" i="0">
                <a:latin typeface="Source Sans Pro" charset="0"/>
                <a:ea typeface="Source Sans Pro" charset="0"/>
                <a:cs typeface="Source Sans Pro" charset="0"/>
              </a:defRPr>
            </a:lvl1pPr>
          </a:lstStyle>
          <a:p>
            <a:r>
              <a:rPr lang="en-US"/>
              <a:t>Drag &amp; Drop Image</a:t>
            </a:r>
          </a:p>
        </p:txBody>
      </p:sp>
    </p:spTree>
    <p:extLst>
      <p:ext uri="{BB962C8B-B14F-4D97-AF65-F5344CB8AC3E}">
        <p14:creationId xmlns:p14="http://schemas.microsoft.com/office/powerpoint/2010/main" val="10641573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1845605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914401" y="0"/>
            <a:ext cx="8305800" cy="3429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1" y="2138900"/>
            <a:ext cx="5067300" cy="47191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5895866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9220200" cy="2425148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07536786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5067300" y="0"/>
            <a:ext cx="4152900" cy="6858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3526490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12192000" cy="6858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0" hasCustomPrompt="1"/>
          </p:nvPr>
        </p:nvSpPr>
        <p:spPr>
          <a:xfrm>
            <a:off x="0" y="0"/>
            <a:ext cx="5067300" cy="6858000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7124700" y="756138"/>
            <a:ext cx="4152900" cy="4325816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58091393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5067300" y="483575"/>
            <a:ext cx="6210300" cy="4563209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2" hasCustomPrompt="1"/>
          </p:nvPr>
        </p:nvSpPr>
        <p:spPr>
          <a:xfrm>
            <a:off x="2971801" y="3429000"/>
            <a:ext cx="2095500" cy="2954215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164113871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4"/>
          <p:cNvSpPr>
            <a:spLocks noGrp="1"/>
          </p:cNvSpPr>
          <p:nvPr>
            <p:ph type="pic" sz="quarter" idx="11" hasCustomPrompt="1"/>
          </p:nvPr>
        </p:nvSpPr>
        <p:spPr>
          <a:xfrm>
            <a:off x="5067300" y="483576"/>
            <a:ext cx="6210300" cy="4009294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  <p:sp>
        <p:nvSpPr>
          <p:cNvPr id="5" name="Picture Placeholder 4"/>
          <p:cNvSpPr>
            <a:spLocks noGrp="1"/>
          </p:cNvSpPr>
          <p:nvPr>
            <p:ph type="pic" sz="quarter" idx="12" hasCustomPrompt="1"/>
          </p:nvPr>
        </p:nvSpPr>
        <p:spPr>
          <a:xfrm>
            <a:off x="2971800" y="3683976"/>
            <a:ext cx="4152900" cy="2734407"/>
          </a:xfrm>
          <a:prstGeom prst="rect">
            <a:avLst/>
          </a:prstGeom>
          <a:pattFill prst="pct5">
            <a:fgClr>
              <a:schemeClr val="bg1">
                <a:lumMod val="75000"/>
              </a:schemeClr>
            </a:fgClr>
            <a:bgClr>
              <a:schemeClr val="bg1"/>
            </a:bgClr>
          </a:pattFill>
        </p:spPr>
        <p:txBody>
          <a:bodyPr anchor="ctr"/>
          <a:lstStyle>
            <a:lvl1pPr algn="ctr">
              <a:defRPr sz="1200"/>
            </a:lvl1pPr>
          </a:lstStyle>
          <a:p>
            <a:r>
              <a:rPr lang="en-US"/>
              <a:t>Drag and Drop image</a:t>
            </a:r>
          </a:p>
        </p:txBody>
      </p:sp>
    </p:spTree>
    <p:extLst>
      <p:ext uri="{BB962C8B-B14F-4D97-AF65-F5344CB8AC3E}">
        <p14:creationId xmlns:p14="http://schemas.microsoft.com/office/powerpoint/2010/main" val="2109396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8967702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6" r:id="rId18"/>
    <p:sldLayoutId id="2147483667" r:id="rId19"/>
    <p:sldLayoutId id="2147483668" r:id="rId20"/>
    <p:sldLayoutId id="2147483669" r:id="rId21"/>
    <p:sldLayoutId id="2147483670" r:id="rId22"/>
    <p:sldLayoutId id="2147483671" r:id="rId23"/>
    <p:sldLayoutId id="2147483672" r:id="rId24"/>
    <p:sldLayoutId id="2147483673" r:id="rId25"/>
    <p:sldLayoutId id="2147483678" r:id="rId26"/>
    <p:sldLayoutId id="2147483690" r:id="rId27"/>
    <p:sldLayoutId id="2147483694" r:id="rId28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Montserrat" panose="00000500000000000000" pitchFamily="50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576" userDrawn="1">
          <p15:clr>
            <a:srgbClr val="F26B43"/>
          </p15:clr>
        </p15:guide>
        <p15:guide id="3" pos="1872" userDrawn="1">
          <p15:clr>
            <a:srgbClr val="F26B43"/>
          </p15:clr>
        </p15:guide>
        <p15:guide id="4" pos="3192" userDrawn="1">
          <p15:clr>
            <a:srgbClr val="F26B43"/>
          </p15:clr>
        </p15:guide>
        <p15:guide id="5" pos="4488" userDrawn="1">
          <p15:clr>
            <a:srgbClr val="F26B43"/>
          </p15:clr>
        </p15:guide>
        <p15:guide id="6" pos="5808" userDrawn="1">
          <p15:clr>
            <a:srgbClr val="F26B43"/>
          </p15:clr>
        </p15:guide>
        <p15:guide id="7" pos="7104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7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9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g"/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6.xml"/><Relationship Id="rId6" Type="http://schemas.openxmlformats.org/officeDocument/2006/relationships/image" Target="../media/image24.jpeg"/><Relationship Id="rId5" Type="http://schemas.openxmlformats.org/officeDocument/2006/relationships/image" Target="../media/image23.png"/><Relationship Id="rId4" Type="http://schemas.openxmlformats.org/officeDocument/2006/relationships/image" Target="../media/image22.jp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g"/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.vsdx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Placeholder 3">
            <a:extLst>
              <a:ext uri="{FF2B5EF4-FFF2-40B4-BE49-F238E27FC236}">
                <a16:creationId xmlns:a16="http://schemas.microsoft.com/office/drawing/2014/main" id="{22FC1AFB-AA43-DF41-B174-8C88CCEE95F3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93" b="12993"/>
          <a:stretch>
            <a:fillRect/>
          </a:stretch>
        </p:blipFill>
        <p:spPr/>
      </p:pic>
      <p:sp>
        <p:nvSpPr>
          <p:cNvPr id="9" name="Freeform 8"/>
          <p:cNvSpPr/>
          <p:nvPr/>
        </p:nvSpPr>
        <p:spPr>
          <a:xfrm>
            <a:off x="1828800" y="451986"/>
            <a:ext cx="3506291" cy="5471410"/>
          </a:xfrm>
          <a:custGeom>
            <a:avLst/>
            <a:gdLst>
              <a:gd name="connsiteX0" fmla="*/ 0 w 2057400"/>
              <a:gd name="connsiteY0" fmla="*/ 0 h 4411133"/>
              <a:gd name="connsiteX1" fmla="*/ 2057400 w 2057400"/>
              <a:gd name="connsiteY1" fmla="*/ 0 h 4411133"/>
              <a:gd name="connsiteX2" fmla="*/ 2057400 w 2057400"/>
              <a:gd name="connsiteY2" fmla="*/ 4411133 h 4411133"/>
              <a:gd name="connsiteX3" fmla="*/ 1612900 w 2057400"/>
              <a:gd name="connsiteY3" fmla="*/ 4411133 h 4411133"/>
              <a:gd name="connsiteX4" fmla="*/ 1612900 w 2057400"/>
              <a:gd name="connsiteY4" fmla="*/ 4357167 h 4411133"/>
              <a:gd name="connsiteX5" fmla="*/ 2003434 w 2057400"/>
              <a:gd name="connsiteY5" fmla="*/ 4357167 h 4411133"/>
              <a:gd name="connsiteX6" fmla="*/ 2003434 w 2057400"/>
              <a:gd name="connsiteY6" fmla="*/ 53966 h 4411133"/>
              <a:gd name="connsiteX7" fmla="*/ 53966 w 2057400"/>
              <a:gd name="connsiteY7" fmla="*/ 53966 h 4411133"/>
              <a:gd name="connsiteX8" fmla="*/ 53966 w 2057400"/>
              <a:gd name="connsiteY8" fmla="*/ 4357167 h 4411133"/>
              <a:gd name="connsiteX9" fmla="*/ 444500 w 2057400"/>
              <a:gd name="connsiteY9" fmla="*/ 4357167 h 4411133"/>
              <a:gd name="connsiteX10" fmla="*/ 444500 w 2057400"/>
              <a:gd name="connsiteY10" fmla="*/ 4411133 h 4411133"/>
              <a:gd name="connsiteX11" fmla="*/ 0 w 2057400"/>
              <a:gd name="connsiteY11" fmla="*/ 4411133 h 44111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2057400" h="4411133">
                <a:moveTo>
                  <a:pt x="0" y="0"/>
                </a:moveTo>
                <a:lnTo>
                  <a:pt x="2057400" y="0"/>
                </a:lnTo>
                <a:lnTo>
                  <a:pt x="2057400" y="4411133"/>
                </a:lnTo>
                <a:lnTo>
                  <a:pt x="1612900" y="4411133"/>
                </a:lnTo>
                <a:lnTo>
                  <a:pt x="1612900" y="4357167"/>
                </a:lnTo>
                <a:lnTo>
                  <a:pt x="2003434" y="4357167"/>
                </a:lnTo>
                <a:lnTo>
                  <a:pt x="2003434" y="53966"/>
                </a:lnTo>
                <a:lnTo>
                  <a:pt x="53966" y="53966"/>
                </a:lnTo>
                <a:lnTo>
                  <a:pt x="53966" y="4357167"/>
                </a:lnTo>
                <a:lnTo>
                  <a:pt x="444500" y="4357167"/>
                </a:lnTo>
                <a:lnTo>
                  <a:pt x="444500" y="4411133"/>
                </a:lnTo>
                <a:lnTo>
                  <a:pt x="0" y="4411133"/>
                </a:lnTo>
                <a:close/>
              </a:path>
            </a:pathLst>
          </a:cu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2853584" y="1291584"/>
            <a:ext cx="1684865" cy="1671740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400" spc="1200" dirty="0">
                <a:latin typeface="+mj-lt"/>
                <a:ea typeface="Montserrat" charset="0"/>
                <a:cs typeface="Montserrat" charset="0"/>
              </a:rPr>
              <a:t>SMART</a:t>
            </a:r>
          </a:p>
          <a:p>
            <a:pPr>
              <a:lnSpc>
                <a:spcPct val="150000"/>
              </a:lnSpc>
            </a:pPr>
            <a:r>
              <a:rPr lang="en-US" sz="1400" spc="1200" dirty="0">
                <a:latin typeface="+mj-lt"/>
                <a:ea typeface="Montserrat" charset="0"/>
                <a:cs typeface="Montserrat" charset="0"/>
              </a:rPr>
              <a:t>CONT</a:t>
            </a:r>
          </a:p>
          <a:p>
            <a:pPr>
              <a:lnSpc>
                <a:spcPct val="150000"/>
              </a:lnSpc>
            </a:pPr>
            <a:r>
              <a:rPr lang="en-US" sz="1400" spc="1200" dirty="0">
                <a:latin typeface="+mj-lt"/>
                <a:ea typeface="Montserrat" charset="0"/>
                <a:cs typeface="Montserrat" charset="0"/>
              </a:rPr>
              <a:t>AINER</a:t>
            </a:r>
          </a:p>
          <a:p>
            <a:pPr>
              <a:lnSpc>
                <a:spcPct val="150000"/>
              </a:lnSpc>
            </a:pPr>
            <a:endParaRPr lang="en-US" sz="1400" spc="1200" dirty="0">
              <a:latin typeface="+mj-lt"/>
              <a:ea typeface="Montserrat" charset="0"/>
              <a:cs typeface="Montserrat" charset="0"/>
            </a:endParaRPr>
          </a:p>
          <a:p>
            <a:pPr>
              <a:lnSpc>
                <a:spcPct val="150000"/>
              </a:lnSpc>
            </a:pPr>
            <a:endParaRPr lang="en-US" sz="1400" spc="1200" dirty="0">
              <a:latin typeface="+mj-lt"/>
              <a:ea typeface="Montserrat" charset="0"/>
              <a:cs typeface="Montserrat" charset="0"/>
            </a:endParaRPr>
          </a:p>
        </p:txBody>
      </p:sp>
      <p:cxnSp>
        <p:nvCxnSpPr>
          <p:cNvPr id="11" name="Straight Connector 10"/>
          <p:cNvCxnSpPr/>
          <p:nvPr/>
        </p:nvCxnSpPr>
        <p:spPr>
          <a:xfrm>
            <a:off x="3620133" y="2897699"/>
            <a:ext cx="0" cy="448733"/>
          </a:xfrm>
          <a:prstGeom prst="line">
            <a:avLst/>
          </a:prstGeom>
          <a:ln w="1016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359CE017-DC58-B741-B3B4-E745A0818EC1}"/>
              </a:ext>
            </a:extLst>
          </p:cNvPr>
          <p:cNvSpPr txBox="1"/>
          <p:nvPr/>
        </p:nvSpPr>
        <p:spPr>
          <a:xfrm>
            <a:off x="7163891" y="5449292"/>
            <a:ext cx="3393831" cy="274049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algn="r">
              <a:lnSpc>
                <a:spcPct val="130000"/>
              </a:lnSpc>
            </a:pPr>
            <a:r>
              <a:rPr lang="en-US" sz="1000" dirty="0">
                <a:solidFill>
                  <a:schemeClr val="tx1">
                    <a:alpha val="70000"/>
                  </a:schemeClr>
                </a:solidFill>
              </a:rPr>
              <a:t>Team </a:t>
            </a:r>
            <a:r>
              <a:rPr lang="en-US" sz="1000" dirty="0" err="1">
                <a:solidFill>
                  <a:schemeClr val="tx1">
                    <a:alpha val="70000"/>
                  </a:schemeClr>
                </a:solidFill>
              </a:rPr>
              <a:t>MorningTide</a:t>
            </a:r>
            <a:r>
              <a:rPr lang="en-US" sz="1000" dirty="0">
                <a:solidFill>
                  <a:schemeClr val="tx1">
                    <a:alpha val="70000"/>
                  </a:schemeClr>
                </a:solidFill>
              </a:rPr>
              <a:t> Final Presentation</a:t>
            </a:r>
          </a:p>
        </p:txBody>
      </p:sp>
    </p:spTree>
    <p:extLst>
      <p:ext uri="{BB962C8B-B14F-4D97-AF65-F5344CB8AC3E}">
        <p14:creationId xmlns:p14="http://schemas.microsoft.com/office/powerpoint/2010/main" val="183229348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2976" y="-829277"/>
            <a:ext cx="2442381" cy="4771277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68946" y="942373"/>
            <a:ext cx="2442381" cy="477127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92600" y="-544071"/>
            <a:ext cx="2442381" cy="4771277"/>
          </a:xfrm>
          <a:prstGeom prst="rect">
            <a:avLst/>
          </a:prstGeom>
        </p:spPr>
      </p:pic>
      <p:sp>
        <p:nvSpPr>
          <p:cNvPr id="20" name="TextBox 19"/>
          <p:cNvSpPr txBox="1"/>
          <p:nvPr/>
        </p:nvSpPr>
        <p:spPr>
          <a:xfrm>
            <a:off x="2180673" y="3001739"/>
            <a:ext cx="2740923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2000" dirty="0">
                <a:latin typeface="+mj-lt"/>
                <a:ea typeface="Roboto Medium" charset="0"/>
                <a:cs typeface="Roboto Medium" charset="0"/>
              </a:rPr>
              <a:t>ALARM CONTROL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2180673" y="3410018"/>
            <a:ext cx="2219175" cy="474104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000" dirty="0">
                <a:solidFill>
                  <a:schemeClr val="tx1">
                    <a:alpha val="70000"/>
                  </a:schemeClr>
                </a:solidFill>
                <a:ea typeface="Roboto Light" charset="0"/>
                <a:cs typeface="Roboto Light" charset="0"/>
              </a:rPr>
              <a:t>Add and edit alarm: </a:t>
            </a:r>
          </a:p>
          <a:p>
            <a:pPr>
              <a:lnSpc>
                <a:spcPct val="130000"/>
              </a:lnSpc>
            </a:pPr>
            <a:r>
              <a:rPr lang="en-US" sz="1000" dirty="0">
                <a:solidFill>
                  <a:schemeClr val="tx1">
                    <a:alpha val="70000"/>
                  </a:schemeClr>
                </a:solidFill>
                <a:ea typeface="Roboto Light" charset="0"/>
                <a:cs typeface="Roboto Light" charset="0"/>
              </a:rPr>
              <a:t>Set repeat, sound, snooze</a:t>
            </a:r>
            <a:endParaRPr lang="en-US" sz="1000" dirty="0">
              <a:solidFill>
                <a:schemeClr val="tx1">
                  <a:alpha val="60000"/>
                </a:schemeClr>
              </a:solidFill>
              <a:ea typeface="Roboto Light" charset="0"/>
              <a:cs typeface="Roboto Light" charset="0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2106009" y="4221917"/>
            <a:ext cx="3270663" cy="400110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2000" dirty="0">
                <a:latin typeface="+mj-lt"/>
                <a:ea typeface="Roboto Medium" charset="0"/>
                <a:cs typeface="Roboto Medium" charset="0"/>
              </a:rPr>
              <a:t>REMINDER SETTINGS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2180672" y="4767449"/>
            <a:ext cx="2512280" cy="67415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000" dirty="0">
                <a:solidFill>
                  <a:schemeClr val="tx1">
                    <a:alpha val="70000"/>
                  </a:schemeClr>
                </a:solidFill>
                <a:ea typeface="Roboto Light" charset="0"/>
                <a:cs typeface="Roboto Light" charset="0"/>
              </a:rPr>
              <a:t>Set the reminder for the morning</a:t>
            </a:r>
          </a:p>
          <a:p>
            <a:pPr>
              <a:lnSpc>
                <a:spcPct val="130000"/>
              </a:lnSpc>
            </a:pPr>
            <a:r>
              <a:rPr lang="en-US" sz="1000" dirty="0">
                <a:solidFill>
                  <a:schemeClr val="tx1">
                    <a:alpha val="70000"/>
                  </a:schemeClr>
                </a:solidFill>
                <a:ea typeface="Roboto Light" charset="0"/>
                <a:cs typeface="Roboto Light" charset="0"/>
              </a:rPr>
              <a:t>Weather report, music players or other features</a:t>
            </a:r>
            <a:endParaRPr lang="en-US" sz="1000" dirty="0">
              <a:solidFill>
                <a:schemeClr val="tx1">
                  <a:alpha val="60000"/>
                </a:schemeClr>
              </a:solidFill>
              <a:ea typeface="Roboto Light" charset="0"/>
              <a:cs typeface="Roboto Light" charset="0"/>
            </a:endParaRPr>
          </a:p>
        </p:txBody>
      </p:sp>
      <p:pic>
        <p:nvPicPr>
          <p:cNvPr id="9" name="Picture Placeholder 8">
            <a:extLst>
              <a:ext uri="{FF2B5EF4-FFF2-40B4-BE49-F238E27FC236}">
                <a16:creationId xmlns:a16="http://schemas.microsoft.com/office/drawing/2014/main" id="{8745F322-22EE-E44A-AE17-0151E0C15AC1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84" t="17115" r="84" b="891"/>
          <a:stretch/>
        </p:blipFill>
        <p:spPr>
          <a:xfrm>
            <a:off x="5820501" y="-96664"/>
            <a:ext cx="1859198" cy="3304203"/>
          </a:xfrm>
        </p:spPr>
      </p:pic>
      <p:pic>
        <p:nvPicPr>
          <p:cNvPr id="11" name="Picture Placeholder 10">
            <a:extLst>
              <a:ext uri="{FF2B5EF4-FFF2-40B4-BE49-F238E27FC236}">
                <a16:creationId xmlns:a16="http://schemas.microsoft.com/office/drawing/2014/main" id="{B403A793-4B43-2D4C-8D4E-07C7F06D54AD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647" t="453" r="647" b="17631"/>
          <a:stretch/>
        </p:blipFill>
        <p:spPr>
          <a:xfrm>
            <a:off x="7874023" y="1651904"/>
            <a:ext cx="1859198" cy="3304203"/>
          </a:xfrm>
        </p:spPr>
      </p:pic>
      <p:pic>
        <p:nvPicPr>
          <p:cNvPr id="13" name="Picture Placeholder 12">
            <a:extLst>
              <a:ext uri="{FF2B5EF4-FFF2-40B4-BE49-F238E27FC236}">
                <a16:creationId xmlns:a16="http://schemas.microsoft.com/office/drawing/2014/main" id="{39E83CF7-9A50-B84F-A8C7-20D886C30911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3" t="-182" r="-183" b="18188"/>
          <a:stretch/>
        </p:blipFill>
        <p:spPr>
          <a:xfrm>
            <a:off x="9900294" y="94811"/>
            <a:ext cx="1859198" cy="3304203"/>
          </a:xfr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45C8E540-A8EB-7E4E-BCD3-49ED64B284D5}"/>
              </a:ext>
            </a:extLst>
          </p:cNvPr>
          <p:cNvSpPr txBox="1"/>
          <p:nvPr/>
        </p:nvSpPr>
        <p:spPr>
          <a:xfrm>
            <a:off x="464871" y="5975484"/>
            <a:ext cx="4228081" cy="687624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4800" b="1" dirty="0" err="1">
                <a:latin typeface="+mj-lt"/>
                <a:ea typeface="Bebas Neue" charset="0"/>
                <a:cs typeface="Bebas Neue" charset="0"/>
              </a:rPr>
              <a:t>cfp</a:t>
            </a:r>
            <a:r>
              <a:rPr lang="en-US" sz="4800" b="1" dirty="0">
                <a:latin typeface="+mj-lt"/>
                <a:ea typeface="Bebas Neue" charset="0"/>
                <a:cs typeface="Bebas Neue" charset="0"/>
              </a:rPr>
              <a:t> </a:t>
            </a:r>
            <a:r>
              <a:rPr lang="en-US" sz="4800" b="1" dirty="0" err="1">
                <a:solidFill>
                  <a:schemeClr val="accent1"/>
                </a:solidFill>
                <a:latin typeface="+mj-lt"/>
                <a:ea typeface="Bebas Neue" charset="0"/>
                <a:cs typeface="Bebas Neue" charset="0"/>
              </a:rPr>
              <a:t>glassbox</a:t>
            </a:r>
            <a:endParaRPr lang="en-US" sz="4800" b="1" dirty="0">
              <a:solidFill>
                <a:schemeClr val="accent1"/>
              </a:solidFill>
              <a:latin typeface="+mj-lt"/>
              <a:ea typeface="Bebas Neue" charset="0"/>
              <a:cs typeface="Bebas Neu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286384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id="{9902F540-6EEC-7249-99F5-A5DC3936F2E5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97" r="3297"/>
          <a:stretch>
            <a:fillRect/>
          </a:stretch>
        </p:blipFill>
        <p:spPr/>
      </p:pic>
      <p:sp>
        <p:nvSpPr>
          <p:cNvPr id="4" name="TextBox 3"/>
          <p:cNvSpPr txBox="1"/>
          <p:nvPr/>
        </p:nvSpPr>
        <p:spPr>
          <a:xfrm>
            <a:off x="7124700" y="1482040"/>
            <a:ext cx="4152900" cy="132805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4400" dirty="0">
                <a:solidFill>
                  <a:srgbClr val="FF0000"/>
                </a:solidFill>
                <a:latin typeface="+mj-lt"/>
              </a:rPr>
              <a:t>why</a:t>
            </a:r>
          </a:p>
          <a:p>
            <a:pPr>
              <a:lnSpc>
                <a:spcPct val="90000"/>
              </a:lnSpc>
            </a:pPr>
            <a:r>
              <a:rPr lang="en-US" sz="4400" dirty="0">
                <a:latin typeface="+mj-lt"/>
              </a:rPr>
              <a:t>we need it?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9220200" y="1800715"/>
            <a:ext cx="2971800" cy="0"/>
          </a:xfrm>
          <a:prstGeom prst="line">
            <a:avLst/>
          </a:prstGeom>
          <a:ln w="1016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50603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2">
            <a:extLst>
              <a:ext uri="{FF2B5EF4-FFF2-40B4-BE49-F238E27FC236}">
                <a16:creationId xmlns:a16="http://schemas.microsoft.com/office/drawing/2014/main" id="{998F8586-4A35-B24E-B97B-97AAD2CCF0B9}"/>
              </a:ext>
            </a:extLst>
          </p:cNvPr>
          <p:cNvSpPr txBox="1">
            <a:spLocks/>
          </p:cNvSpPr>
          <p:nvPr/>
        </p:nvSpPr>
        <p:spPr>
          <a:xfrm>
            <a:off x="8077200" y="6651896"/>
            <a:ext cx="4114800" cy="206104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>
              <a:defRPr/>
            </a:pPr>
            <a:r>
              <a:rPr lang="en-ZA" sz="1200" i="1">
                <a:solidFill>
                  <a:prstClr val="black">
                    <a:lumMod val="75000"/>
                    <a:lumOff val="25000"/>
                  </a:prstClr>
                </a:solidFill>
                <a:latin typeface="Calibri" panose="020F0502020204030204"/>
              </a:rPr>
              <a:t>Conceptual Market Review - MorningTide</a:t>
            </a:r>
            <a:endParaRPr lang="en-ZA" sz="1200" i="1" dirty="0">
              <a:solidFill>
                <a:prstClr val="black">
                  <a:lumMod val="75000"/>
                  <a:lumOff val="25000"/>
                </a:prstClr>
              </a:solidFill>
              <a:latin typeface="Calibri" panose="020F0502020204030204"/>
            </a:endParaRPr>
          </a:p>
        </p:txBody>
      </p:sp>
      <p:graphicFrame>
        <p:nvGraphicFramePr>
          <p:cNvPr id="3" name="表格 60">
            <a:extLst>
              <a:ext uri="{FF2B5EF4-FFF2-40B4-BE49-F238E27FC236}">
                <a16:creationId xmlns:a16="http://schemas.microsoft.com/office/drawing/2014/main" id="{B9C03FEA-850D-9F43-9CEF-120B6FB1D50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2738349"/>
              </p:ext>
            </p:extLst>
          </p:nvPr>
        </p:nvGraphicFramePr>
        <p:xfrm>
          <a:off x="1714620" y="1262817"/>
          <a:ext cx="9169160" cy="5328232"/>
        </p:xfrm>
        <a:graphic>
          <a:graphicData uri="http://schemas.openxmlformats.org/drawingml/2006/table">
            <a:tbl>
              <a:tblPr>
                <a:tableStyleId>{22838BEF-8BB2-4498-84A7-C5851F593DF1}</a:tableStyleId>
              </a:tblPr>
              <a:tblGrid>
                <a:gridCol w="1602271">
                  <a:extLst>
                    <a:ext uri="{9D8B030D-6E8A-4147-A177-3AD203B41FA5}">
                      <a16:colId xmlns:a16="http://schemas.microsoft.com/office/drawing/2014/main" val="2976219523"/>
                    </a:ext>
                  </a:extLst>
                </a:gridCol>
                <a:gridCol w="518543">
                  <a:extLst>
                    <a:ext uri="{9D8B030D-6E8A-4147-A177-3AD203B41FA5}">
                      <a16:colId xmlns:a16="http://schemas.microsoft.com/office/drawing/2014/main" val="3442110738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1055166457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685614896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226918469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819868643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1729063623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3913049951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3034087188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3089718990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1247583316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228573566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1512635093"/>
                    </a:ext>
                  </a:extLst>
                </a:gridCol>
                <a:gridCol w="625544">
                  <a:extLst>
                    <a:ext uri="{9D8B030D-6E8A-4147-A177-3AD203B41FA5}">
                      <a16:colId xmlns:a16="http://schemas.microsoft.com/office/drawing/2014/main" val="350150599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856126100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4147526726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1546671596"/>
                    </a:ext>
                  </a:extLst>
                </a:gridCol>
                <a:gridCol w="321003">
                  <a:extLst>
                    <a:ext uri="{9D8B030D-6E8A-4147-A177-3AD203B41FA5}">
                      <a16:colId xmlns:a16="http://schemas.microsoft.com/office/drawing/2014/main" val="2041969747"/>
                    </a:ext>
                  </a:extLst>
                </a:gridCol>
                <a:gridCol w="452696">
                  <a:extLst>
                    <a:ext uri="{9D8B030D-6E8A-4147-A177-3AD203B41FA5}">
                      <a16:colId xmlns:a16="http://schemas.microsoft.com/office/drawing/2014/main" val="1407344971"/>
                    </a:ext>
                  </a:extLst>
                </a:gridCol>
                <a:gridCol w="452696">
                  <a:extLst>
                    <a:ext uri="{9D8B030D-6E8A-4147-A177-3AD203B41FA5}">
                      <a16:colId xmlns:a16="http://schemas.microsoft.com/office/drawing/2014/main" val="540557972"/>
                    </a:ext>
                  </a:extLst>
                </a:gridCol>
                <a:gridCol w="702365">
                  <a:extLst>
                    <a:ext uri="{9D8B030D-6E8A-4147-A177-3AD203B41FA5}">
                      <a16:colId xmlns:a16="http://schemas.microsoft.com/office/drawing/2014/main" val="2187052481"/>
                    </a:ext>
                  </a:extLst>
                </a:gridCol>
              </a:tblGrid>
              <a:tr h="159527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 gridSpan="20">
                  <a:txBody>
                    <a:bodyPr/>
                    <a:lstStyle/>
                    <a:p>
                      <a:pPr algn="ctr" fontAlgn="ctr"/>
                      <a:r>
                        <a:rPr lang="en-US" sz="800" b="1" u="none" strike="noStrike" dirty="0">
                          <a:effectLst/>
                        </a:rPr>
                        <a:t>Engineering Metrics</a:t>
                      </a:r>
                      <a:endParaRPr lang="en-US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21878606"/>
                  </a:ext>
                </a:extLst>
              </a:tr>
              <a:tr h="167924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u="none" strike="noStrike" dirty="0">
                          <a:effectLst/>
                        </a:rPr>
                        <a:t>Area</a:t>
                      </a:r>
                      <a:endParaRPr lang="en-US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 gridSpan="3">
                  <a:txBody>
                    <a:bodyPr/>
                    <a:lstStyle/>
                    <a:p>
                      <a:pPr algn="ctr" fontAlgn="b"/>
                      <a:r>
                        <a:rPr lang="en-US" sz="800" b="1" u="none" strike="noStrike">
                          <a:effectLst/>
                        </a:rPr>
                        <a:t>Energy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800" b="1" u="none" strike="noStrike" dirty="0">
                          <a:effectLst/>
                        </a:rPr>
                        <a:t>Geometry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 fontAlgn="b"/>
                      <a:r>
                        <a:rPr lang="en-US" sz="800" b="1" u="none" strike="noStrike">
                          <a:effectLst/>
                        </a:rPr>
                        <a:t>Module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800" b="1" u="none" strike="noStrike">
                          <a:effectLst/>
                        </a:rPr>
                        <a:t>Coating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1" u="none" strike="noStrike" dirty="0">
                          <a:effectLst/>
                        </a:rPr>
                        <a:t>Appearance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800" b="1" u="none" strike="noStrike">
                          <a:effectLst/>
                        </a:rPr>
                        <a:t>Motion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800" b="1" u="none" strike="noStrike">
                          <a:effectLst/>
                        </a:rPr>
                        <a:t>Sound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b"/>
                      <a:r>
                        <a:rPr lang="en-US" sz="800" b="1" u="none" strike="noStrike">
                          <a:effectLst/>
                        </a:rPr>
                        <a:t>Physical controls</a:t>
                      </a:r>
                      <a:endParaRPr lang="en-US" sz="800" b="1" i="0" u="none" strike="noStrike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800" b="1" u="none" strike="noStrike" dirty="0">
                          <a:effectLst/>
                        </a:rPr>
                        <a:t>APP controls</a:t>
                      </a:r>
                      <a:endParaRPr lang="en-US" sz="800" b="1" i="0" u="none" strike="noStrike" dirty="0">
                        <a:solidFill>
                          <a:srgbClr val="000000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extLst>
                  <a:ext uri="{0D108BD9-81ED-4DB2-BD59-A6C34878D82A}">
                    <a16:rowId xmlns:a16="http://schemas.microsoft.com/office/drawing/2014/main" val="241020670"/>
                  </a:ext>
                </a:extLst>
              </a:tr>
              <a:tr h="482122"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b="1" u="none" strike="noStrike" dirty="0">
                          <a:effectLst/>
                        </a:rPr>
                        <a:t>Customer  </a:t>
                      </a:r>
                    </a:p>
                    <a:p>
                      <a:pPr algn="r" fontAlgn="ctr"/>
                      <a:r>
                        <a:rPr lang="en-US" sz="800" b="1" u="none" strike="noStrike" dirty="0">
                          <a:effectLst/>
                        </a:rPr>
                        <a:t>Weights</a:t>
                      </a:r>
                      <a:endParaRPr lang="en-US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>
                          <a:effectLst/>
                        </a:rPr>
                        <a:t>endurance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>
                          <a:effectLst/>
                        </a:rPr>
                        <a:t>consumption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>
                          <a:effectLst/>
                        </a:rPr>
                        <a:t>charging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>
                          <a:effectLst/>
                        </a:rPr>
                        <a:t>Dimension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>
                          <a:effectLst/>
                        </a:rPr>
                        <a:t>Shape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Phone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Customization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Amount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Special function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Waterproof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Antiskid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 dirty="0">
                          <a:effectLst/>
                        </a:rPr>
                        <a:t>Attractive</a:t>
                      </a:r>
                      <a:endParaRPr lang="en-US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>
                          <a:effectLst/>
                        </a:rPr>
                        <a:t>Rapid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>
                          <a:effectLst/>
                        </a:rPr>
                        <a:t>Moving distance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ctr" fontAlgn="ctr"/>
                      <a:r>
                        <a:rPr lang="en-US" sz="800" u="none" strike="noStrike">
                          <a:effectLst/>
                        </a:rPr>
                        <a:t>phone speaker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 dirty="0">
                          <a:effectLst/>
                        </a:rPr>
                        <a:t>product speaker</a:t>
                      </a:r>
                      <a:endParaRPr lang="en-US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>
                          <a:effectLst/>
                        </a:rPr>
                        <a:t>buttons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>
                          <a:effectLst/>
                        </a:rPr>
                        <a:t>touch screen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tc rowSpan="2">
                  <a:txBody>
                    <a:bodyPr/>
                    <a:lstStyle/>
                    <a:p>
                      <a:pPr algn="r" fontAlgn="ctr"/>
                      <a:r>
                        <a:rPr lang="en-US" sz="800" u="none" strike="noStrike" dirty="0">
                          <a:effectLst/>
                        </a:rPr>
                        <a:t>check product amount</a:t>
                      </a:r>
                      <a:endParaRPr lang="en-US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vert="vert270" anchor="ctr"/>
                </a:tc>
                <a:extLst>
                  <a:ext uri="{0D108BD9-81ED-4DB2-BD59-A6C34878D82A}">
                    <a16:rowId xmlns:a16="http://schemas.microsoft.com/office/drawing/2014/main" val="531096552"/>
                  </a:ext>
                </a:extLst>
              </a:tr>
              <a:tr h="219075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u="none" strike="noStrike" dirty="0">
                          <a:effectLst/>
                        </a:rPr>
                        <a:t>Customer Requirements</a:t>
                      </a:r>
                      <a:endParaRPr lang="en-US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24642165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Design makes the product attractive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907130062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portable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668722822"/>
                  </a:ext>
                </a:extLst>
              </a:tr>
              <a:tr h="2564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Small enough to fit in the sink/on the wall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62664252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Modular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89126614"/>
                  </a:ext>
                </a:extLst>
              </a:tr>
              <a:tr h="2564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customized/special modular(for toothbrush, toothpaste, etc.)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3684256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easy disassembly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487691934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attery Storage, Home supply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4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072006234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hygiene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8</a:t>
                      </a:r>
                      <a:endParaRPr lang="en-US" altLang="zh-CN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914909997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quick fetch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09821135"/>
                  </a:ext>
                </a:extLst>
              </a:tr>
              <a:tr h="2564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Bathroom: Humid, narrow space, room temperature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7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747983157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Wakeup Alarm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306804867"/>
                  </a:ext>
                </a:extLst>
              </a:tr>
              <a:tr h="384655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Alarm clock stop automatically upon completing of the necessary washing routine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48746687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APP control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406597406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Clock &amp; Weather report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97413079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Memo&amp; Notification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5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621246835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customized alarm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205377641"/>
                  </a:ext>
                </a:extLst>
              </a:tr>
              <a:tr h="2564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Automatic bathroom supplies purchasing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391210601"/>
                  </a:ext>
                </a:extLst>
              </a:tr>
              <a:tr h="256437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Record and analysis of product consumption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55762548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Play Music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4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227373917"/>
                  </a:ext>
                </a:extLst>
              </a:tr>
              <a:tr h="128218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u="none" strike="noStrike">
                          <a:effectLst/>
                        </a:rPr>
                        <a:t>Less than 30 USD</a:t>
                      </a:r>
                      <a:endParaRPr 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zh-CN" altLang="en-US" sz="800" u="none" strike="noStrike">
                          <a:effectLst/>
                        </a:rPr>
                        <a:t>　</a:t>
                      </a:r>
                      <a:endParaRPr lang="zh-CN" altLang="en-US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1820405347"/>
                  </a:ext>
                </a:extLst>
              </a:tr>
              <a:tr h="268677"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u="none" strike="noStrike" dirty="0">
                          <a:effectLst/>
                        </a:rPr>
                        <a:t>Sum</a:t>
                      </a:r>
                      <a:endParaRPr lang="en-US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u="none" strike="noStrike" dirty="0">
                          <a:effectLst/>
                        </a:rPr>
                        <a:t>Raw  score</a:t>
                      </a:r>
                      <a:endParaRPr lang="en-US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2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78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1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08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6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72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17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42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1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1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1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0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9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72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4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263965526"/>
                  </a:ext>
                </a:extLst>
              </a:tr>
              <a:tr h="260281"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1008</a:t>
                      </a:r>
                      <a:endParaRPr lang="en-US" altLang="zh-CN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u="none" strike="noStrike" dirty="0">
                          <a:effectLst/>
                        </a:rPr>
                        <a:t>Relative Weight</a:t>
                      </a:r>
                      <a:endParaRPr lang="en-US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4%</a:t>
                      </a:r>
                      <a:endParaRPr lang="en-US" altLang="zh-CN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1%</a:t>
                      </a:r>
                      <a:endParaRPr lang="en-US" altLang="zh-CN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4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1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1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4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7%</a:t>
                      </a:r>
                      <a:endParaRPr lang="en-US" altLang="zh-CN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2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4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0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-1%</a:t>
                      </a:r>
                      <a:endParaRPr lang="en-US" altLang="zh-CN" sz="800" b="0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1%</a:t>
                      </a:r>
                      <a:endParaRPr lang="en-US" altLang="zh-CN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7%</a:t>
                      </a:r>
                      <a:endParaRPr lang="en-US" altLang="zh-CN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8%</a:t>
                      </a:r>
                      <a:endParaRPr lang="en-US" altLang="zh-CN" sz="800" b="0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482009388"/>
                  </a:ext>
                </a:extLst>
              </a:tr>
              <a:tr h="193112">
                <a:tc>
                  <a:txBody>
                    <a:bodyPr/>
                    <a:lstStyle/>
                    <a:p>
                      <a:pPr algn="l" fontAlgn="b"/>
                      <a:r>
                        <a:rPr lang="zh-CN" altLang="en-US" sz="900" u="none" strike="noStrike">
                          <a:effectLst/>
                        </a:rPr>
                        <a:t>　</a:t>
                      </a:r>
                      <a:endParaRPr lang="zh-CN" altLang="en-US" sz="900" b="0" i="0" u="none" strike="noStrike">
                        <a:solidFill>
                          <a:srgbClr val="000000"/>
                        </a:solidFill>
                        <a:effectLst/>
                        <a:latin typeface="等线" panose="02010600030101010101" pitchFamily="2" charset="-122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b"/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800" b="1" u="none" strike="noStrike" dirty="0">
                          <a:effectLst/>
                        </a:rPr>
                        <a:t>Rankings</a:t>
                      </a:r>
                      <a:endParaRPr lang="en-US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1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5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1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7</a:t>
                      </a:r>
                      <a:endParaRPr lang="en-US" altLang="zh-CN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4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8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2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1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9</a:t>
                      </a:r>
                      <a:endParaRPr lang="en-US" altLang="zh-CN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1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4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4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3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7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8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16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>
                          <a:effectLst/>
                        </a:rPr>
                        <a:t>8</a:t>
                      </a:r>
                      <a:endParaRPr lang="en-US" altLang="zh-CN" sz="800" b="1" i="0" u="none" strike="noStrike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tc>
                  <a:txBody>
                    <a:bodyPr/>
                    <a:lstStyle/>
                    <a:p>
                      <a:pPr algn="r" fontAlgn="ctr"/>
                      <a:r>
                        <a:rPr lang="en-US" altLang="zh-CN" sz="800" u="none" strike="noStrike" dirty="0">
                          <a:effectLst/>
                        </a:rPr>
                        <a:t>20</a:t>
                      </a:r>
                      <a:endParaRPr lang="en-US" altLang="zh-CN" sz="800" b="1" i="0" u="none" strike="noStrike" dirty="0">
                        <a:solidFill>
                          <a:srgbClr val="000065"/>
                        </a:solidFill>
                        <a:effectLst/>
                        <a:latin typeface="Tahoma" panose="020B0604030504040204" pitchFamily="34" charset="0"/>
                        <a:ea typeface="等线" panose="02010600030101010101" pitchFamily="2" charset="-122"/>
                      </a:endParaRPr>
                    </a:p>
                  </a:txBody>
                  <a:tcPr marL="0" marR="0" marT="0" marB="0" anchor="ctr"/>
                </a:tc>
                <a:extLst>
                  <a:ext uri="{0D108BD9-81ED-4DB2-BD59-A6C34878D82A}">
                    <a16:rowId xmlns:a16="http://schemas.microsoft.com/office/drawing/2014/main" val="3325124378"/>
                  </a:ext>
                </a:extLst>
              </a:tr>
            </a:tbl>
          </a:graphicData>
        </a:graphic>
      </p:graphicFrame>
      <p:sp>
        <p:nvSpPr>
          <p:cNvPr id="4" name="TextBox 3">
            <a:extLst>
              <a:ext uri="{FF2B5EF4-FFF2-40B4-BE49-F238E27FC236}">
                <a16:creationId xmlns:a16="http://schemas.microsoft.com/office/drawing/2014/main" id="{2A302F51-115D-1441-9080-1545E506DBB2}"/>
              </a:ext>
            </a:extLst>
          </p:cNvPr>
          <p:cNvSpPr txBox="1"/>
          <p:nvPr/>
        </p:nvSpPr>
        <p:spPr>
          <a:xfrm>
            <a:off x="207208" y="381565"/>
            <a:ext cx="5898410" cy="687624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4800" b="1" dirty="0">
                <a:latin typeface="+mj-lt"/>
                <a:ea typeface="Bebas Neue" charset="0"/>
                <a:cs typeface="Bebas Neue" charset="0"/>
              </a:rPr>
              <a:t>evaluation </a:t>
            </a:r>
            <a:r>
              <a:rPr lang="en-US" sz="4800" b="1" dirty="0">
                <a:solidFill>
                  <a:schemeClr val="accent1"/>
                </a:solidFill>
                <a:latin typeface="+mj-lt"/>
                <a:ea typeface="Bebas Neue" charset="0"/>
                <a:cs typeface="Bebas Neue" charset="0"/>
              </a:rPr>
              <a:t>matrix</a:t>
            </a:r>
          </a:p>
        </p:txBody>
      </p:sp>
    </p:spTree>
    <p:extLst>
      <p:ext uri="{BB962C8B-B14F-4D97-AF65-F5344CB8AC3E}">
        <p14:creationId xmlns:p14="http://schemas.microsoft.com/office/powerpoint/2010/main" val="334260284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Placeholder 3">
            <a:extLst>
              <a:ext uri="{FF2B5EF4-FFF2-40B4-BE49-F238E27FC236}">
                <a16:creationId xmlns:a16="http://schemas.microsoft.com/office/drawing/2014/main" id="{05E135AB-2049-5841-A0EA-882A813B8516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559" r="35559"/>
          <a:stretch>
            <a:fillRect/>
          </a:stretch>
        </p:blipFill>
        <p:spPr/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B5DBE7F-9E2B-1D45-85CD-0D633480BD81}"/>
              </a:ext>
            </a:extLst>
          </p:cNvPr>
          <p:cNvSpPr txBox="1"/>
          <p:nvPr/>
        </p:nvSpPr>
        <p:spPr>
          <a:xfrm>
            <a:off x="410007" y="689784"/>
            <a:ext cx="5306902" cy="687624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4800" b="1" dirty="0">
                <a:latin typeface="+mj-lt"/>
                <a:ea typeface="Bebas Neue" charset="0"/>
                <a:cs typeface="Bebas Neue" charset="0"/>
              </a:rPr>
              <a:t>market </a:t>
            </a:r>
            <a:r>
              <a:rPr lang="en-US" sz="4800" b="1" dirty="0">
                <a:solidFill>
                  <a:schemeClr val="accent1"/>
                </a:solidFill>
                <a:latin typeface="+mj-lt"/>
                <a:ea typeface="Bebas Neue" charset="0"/>
                <a:cs typeface="Bebas Neue" charset="0"/>
              </a:rPr>
              <a:t>analysi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02D9056B-6A53-6142-BAD7-2009A18D6B0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940" y="2229141"/>
            <a:ext cx="4106122" cy="3096606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2F95C2D3-ADA6-774B-944E-4BD9C4D6239B}"/>
              </a:ext>
            </a:extLst>
          </p:cNvPr>
          <p:cNvGrpSpPr/>
          <p:nvPr/>
        </p:nvGrpSpPr>
        <p:grpSpPr>
          <a:xfrm>
            <a:off x="4639358" y="1972216"/>
            <a:ext cx="3707575" cy="1751912"/>
            <a:chOff x="1790700" y="2264521"/>
            <a:chExt cx="3707575" cy="1751912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13374D16-C2CD-624D-A4B8-3C098433DF17}"/>
                </a:ext>
              </a:extLst>
            </p:cNvPr>
            <p:cNvSpPr txBox="1"/>
            <p:nvPr/>
          </p:nvSpPr>
          <p:spPr>
            <a:xfrm>
              <a:off x="2386967" y="2264521"/>
              <a:ext cx="3111308" cy="1514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2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BASIC NEEDS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222EFE9-8295-8146-A79F-1A5258D400B1}"/>
                </a:ext>
              </a:extLst>
            </p:cNvPr>
            <p:cNvSpPr txBox="1"/>
            <p:nvPr/>
          </p:nvSpPr>
          <p:spPr>
            <a:xfrm>
              <a:off x="2386966" y="2660036"/>
              <a:ext cx="1606984" cy="1356397"/>
            </a:xfrm>
            <a:prstGeom prst="rect">
              <a:avLst/>
            </a:prstGeom>
            <a:noFill/>
          </p:spPr>
          <p:txBody>
            <a:bodyPr wrap="square" lIns="0" tIns="0" rIns="9144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Effective Waking Alarm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Suitable for Bathroom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Clean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alpha val="60000"/>
                  </a:prstClr>
                </a:solidFill>
                <a:effectLst/>
                <a:uLnTx/>
                <a:uFillTx/>
                <a:latin typeface="Titillium" charset="0"/>
                <a:ea typeface="Titillium" charset="0"/>
                <a:cs typeface="Titillium" charset="0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alpha val="60000"/>
                  </a:prstClr>
                </a:solidFill>
                <a:effectLst/>
                <a:uLnTx/>
                <a:uFillTx/>
                <a:latin typeface="Titillium" charset="0"/>
                <a:ea typeface="Titillium" charset="0"/>
                <a:cs typeface="Titillium" charset="0"/>
              </a:endParaRPr>
            </a:p>
          </p:txBody>
        </p:sp>
        <p:sp>
          <p:nvSpPr>
            <p:cNvPr id="10" name="Shape 3938">
              <a:extLst>
                <a:ext uri="{FF2B5EF4-FFF2-40B4-BE49-F238E27FC236}">
                  <a16:creationId xmlns:a16="http://schemas.microsoft.com/office/drawing/2014/main" id="{6262B541-2C7E-2244-BFE0-41FC848FE322}"/>
                </a:ext>
              </a:extLst>
            </p:cNvPr>
            <p:cNvSpPr/>
            <p:nvPr/>
          </p:nvSpPr>
          <p:spPr>
            <a:xfrm>
              <a:off x="1790700" y="2264521"/>
              <a:ext cx="408532" cy="4085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20618"/>
                  </a:moveTo>
                  <a:cubicBezTo>
                    <a:pt x="5377" y="20618"/>
                    <a:pt x="982" y="16223"/>
                    <a:pt x="982" y="10800"/>
                  </a:cubicBezTo>
                  <a:cubicBezTo>
                    <a:pt x="982" y="5378"/>
                    <a:pt x="5377" y="982"/>
                    <a:pt x="10800" y="982"/>
                  </a:cubicBezTo>
                  <a:cubicBezTo>
                    <a:pt x="16223" y="982"/>
                    <a:pt x="20618" y="5378"/>
                    <a:pt x="20618" y="10800"/>
                  </a:cubicBezTo>
                  <a:cubicBezTo>
                    <a:pt x="20618" y="16223"/>
                    <a:pt x="16223" y="20618"/>
                    <a:pt x="10800" y="20618"/>
                  </a:cubicBezTo>
                  <a:moveTo>
                    <a:pt x="10800" y="0"/>
                  </a:moveTo>
                  <a:cubicBezTo>
                    <a:pt x="4835" y="0"/>
                    <a:pt x="0" y="4835"/>
                    <a:pt x="0" y="10800"/>
                  </a:cubicBez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moveTo>
                    <a:pt x="9674" y="5053"/>
                  </a:moveTo>
                  <a:cubicBezTo>
                    <a:pt x="9585" y="4965"/>
                    <a:pt x="9462" y="4909"/>
                    <a:pt x="9327" y="4909"/>
                  </a:cubicBezTo>
                  <a:cubicBezTo>
                    <a:pt x="9056" y="4909"/>
                    <a:pt x="8836" y="5130"/>
                    <a:pt x="8836" y="5400"/>
                  </a:cubicBezTo>
                  <a:cubicBezTo>
                    <a:pt x="8836" y="5536"/>
                    <a:pt x="8891" y="5659"/>
                    <a:pt x="8980" y="5747"/>
                  </a:cubicBezTo>
                  <a:lnTo>
                    <a:pt x="13574" y="10800"/>
                  </a:lnTo>
                  <a:lnTo>
                    <a:pt x="8980" y="15853"/>
                  </a:lnTo>
                  <a:cubicBezTo>
                    <a:pt x="8891" y="15942"/>
                    <a:pt x="8836" y="16065"/>
                    <a:pt x="8836" y="16200"/>
                  </a:cubicBezTo>
                  <a:cubicBezTo>
                    <a:pt x="8836" y="16471"/>
                    <a:pt x="9056" y="16691"/>
                    <a:pt x="9327" y="16691"/>
                  </a:cubicBezTo>
                  <a:cubicBezTo>
                    <a:pt x="9462" y="16691"/>
                    <a:pt x="9585" y="16636"/>
                    <a:pt x="9674" y="16547"/>
                  </a:cubicBezTo>
                  <a:lnTo>
                    <a:pt x="14583" y="11147"/>
                  </a:lnTo>
                  <a:cubicBezTo>
                    <a:pt x="14673" y="11059"/>
                    <a:pt x="14727" y="10936"/>
                    <a:pt x="14727" y="10800"/>
                  </a:cubicBezTo>
                  <a:cubicBezTo>
                    <a:pt x="14727" y="10665"/>
                    <a:pt x="14673" y="10542"/>
                    <a:pt x="14583" y="10453"/>
                  </a:cubicBezTo>
                  <a:cubicBezTo>
                    <a:pt x="14583" y="10453"/>
                    <a:pt x="9674" y="5053"/>
                    <a:pt x="9674" y="5053"/>
                  </a:cubicBezTo>
                  <a:close/>
                </a:path>
              </a:pathLst>
            </a:custGeo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2700000" scaled="0"/>
            </a:gradFill>
            <a:ln w="12700">
              <a:miter lim="400000"/>
            </a:ln>
          </p:spPr>
          <p:txBody>
            <a:bodyPr lIns="38100" tIns="38100" rIns="38100" bIns="381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AEEA6405-4C5E-854A-B9A9-E67E5E20B99A}"/>
              </a:ext>
            </a:extLst>
          </p:cNvPr>
          <p:cNvGrpSpPr/>
          <p:nvPr/>
        </p:nvGrpSpPr>
        <p:grpSpPr>
          <a:xfrm>
            <a:off x="6791279" y="3367745"/>
            <a:ext cx="3111309" cy="1611431"/>
            <a:chOff x="1790700" y="2264521"/>
            <a:chExt cx="3707575" cy="1611431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3240D45B-8CB3-B64D-8632-B0AC6A2F65A8}"/>
                </a:ext>
              </a:extLst>
            </p:cNvPr>
            <p:cNvSpPr txBox="1"/>
            <p:nvPr/>
          </p:nvSpPr>
          <p:spPr>
            <a:xfrm>
              <a:off x="2386967" y="2264521"/>
              <a:ext cx="3111308" cy="151452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2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DELIGHTERS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42E35AD-2189-AE4D-B74A-6CB3051DF5FD}"/>
                </a:ext>
              </a:extLst>
            </p:cNvPr>
            <p:cNvSpPr txBox="1"/>
            <p:nvPr/>
          </p:nvSpPr>
          <p:spPr>
            <a:xfrm>
              <a:off x="2386966" y="2519555"/>
              <a:ext cx="1830600" cy="1356397"/>
            </a:xfrm>
            <a:prstGeom prst="rect">
              <a:avLst/>
            </a:prstGeom>
            <a:noFill/>
          </p:spPr>
          <p:txBody>
            <a:bodyPr wrap="square" lIns="0" tIns="0" rIns="9144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Music Play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dirty="0">
                  <a:solidFill>
                    <a:prstClr val="black">
                      <a:alpha val="60000"/>
                    </a:prstClr>
                  </a:solidFill>
                  <a:latin typeface="Titillium" charset="0"/>
                  <a:ea typeface="Titillium" charset="0"/>
                  <a:cs typeface="Titillium" charset="0"/>
                </a:rPr>
                <a:t>Weather Report</a:t>
              </a:r>
              <a:endPara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alpha val="60000"/>
                  </a:prstClr>
                </a:solidFill>
                <a:effectLst/>
                <a:uLnTx/>
                <a:uFillTx/>
                <a:latin typeface="Titillium" charset="0"/>
                <a:ea typeface="Titillium" charset="0"/>
                <a:cs typeface="Titillium" charset="0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Toothpaste Squeez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Remind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Consumption Analysis</a:t>
              </a:r>
            </a:p>
          </p:txBody>
        </p:sp>
        <p:sp>
          <p:nvSpPr>
            <p:cNvPr id="14" name="Shape 3938">
              <a:extLst>
                <a:ext uri="{FF2B5EF4-FFF2-40B4-BE49-F238E27FC236}">
                  <a16:creationId xmlns:a16="http://schemas.microsoft.com/office/drawing/2014/main" id="{DA2BC612-C9D8-044F-BCB8-6E3D829A4DBD}"/>
                </a:ext>
              </a:extLst>
            </p:cNvPr>
            <p:cNvSpPr/>
            <p:nvPr/>
          </p:nvSpPr>
          <p:spPr>
            <a:xfrm>
              <a:off x="1790700" y="2264521"/>
              <a:ext cx="408532" cy="4085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20618"/>
                  </a:moveTo>
                  <a:cubicBezTo>
                    <a:pt x="5377" y="20618"/>
                    <a:pt x="982" y="16223"/>
                    <a:pt x="982" y="10800"/>
                  </a:cubicBezTo>
                  <a:cubicBezTo>
                    <a:pt x="982" y="5378"/>
                    <a:pt x="5377" y="982"/>
                    <a:pt x="10800" y="982"/>
                  </a:cubicBezTo>
                  <a:cubicBezTo>
                    <a:pt x="16223" y="982"/>
                    <a:pt x="20618" y="5378"/>
                    <a:pt x="20618" y="10800"/>
                  </a:cubicBezTo>
                  <a:cubicBezTo>
                    <a:pt x="20618" y="16223"/>
                    <a:pt x="16223" y="20618"/>
                    <a:pt x="10800" y="20618"/>
                  </a:cubicBezTo>
                  <a:moveTo>
                    <a:pt x="10800" y="0"/>
                  </a:moveTo>
                  <a:cubicBezTo>
                    <a:pt x="4835" y="0"/>
                    <a:pt x="0" y="4835"/>
                    <a:pt x="0" y="10800"/>
                  </a:cubicBez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moveTo>
                    <a:pt x="9674" y="5053"/>
                  </a:moveTo>
                  <a:cubicBezTo>
                    <a:pt x="9585" y="4965"/>
                    <a:pt x="9462" y="4909"/>
                    <a:pt x="9327" y="4909"/>
                  </a:cubicBezTo>
                  <a:cubicBezTo>
                    <a:pt x="9056" y="4909"/>
                    <a:pt x="8836" y="5130"/>
                    <a:pt x="8836" y="5400"/>
                  </a:cubicBezTo>
                  <a:cubicBezTo>
                    <a:pt x="8836" y="5536"/>
                    <a:pt x="8891" y="5659"/>
                    <a:pt x="8980" y="5747"/>
                  </a:cubicBezTo>
                  <a:lnTo>
                    <a:pt x="13574" y="10800"/>
                  </a:lnTo>
                  <a:lnTo>
                    <a:pt x="8980" y="15853"/>
                  </a:lnTo>
                  <a:cubicBezTo>
                    <a:pt x="8891" y="15942"/>
                    <a:pt x="8836" y="16065"/>
                    <a:pt x="8836" y="16200"/>
                  </a:cubicBezTo>
                  <a:cubicBezTo>
                    <a:pt x="8836" y="16471"/>
                    <a:pt x="9056" y="16691"/>
                    <a:pt x="9327" y="16691"/>
                  </a:cubicBezTo>
                  <a:cubicBezTo>
                    <a:pt x="9462" y="16691"/>
                    <a:pt x="9585" y="16636"/>
                    <a:pt x="9674" y="16547"/>
                  </a:cubicBezTo>
                  <a:lnTo>
                    <a:pt x="14583" y="11147"/>
                  </a:lnTo>
                  <a:cubicBezTo>
                    <a:pt x="14673" y="11059"/>
                    <a:pt x="14727" y="10936"/>
                    <a:pt x="14727" y="10800"/>
                  </a:cubicBezTo>
                  <a:cubicBezTo>
                    <a:pt x="14727" y="10665"/>
                    <a:pt x="14673" y="10542"/>
                    <a:pt x="14583" y="10453"/>
                  </a:cubicBezTo>
                  <a:cubicBezTo>
                    <a:pt x="14583" y="10453"/>
                    <a:pt x="9674" y="5053"/>
                    <a:pt x="9674" y="5053"/>
                  </a:cubicBezTo>
                  <a:close/>
                </a:path>
              </a:pathLst>
            </a:custGeo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2700000" scaled="0"/>
            </a:gradFill>
            <a:ln w="12700">
              <a:miter lim="400000"/>
            </a:ln>
          </p:spPr>
          <p:txBody>
            <a:bodyPr lIns="38100" tIns="38100" rIns="38100" bIns="381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8D2A6392-B116-2240-A57E-3360A9F2425A}"/>
              </a:ext>
            </a:extLst>
          </p:cNvPr>
          <p:cNvGrpSpPr/>
          <p:nvPr/>
        </p:nvGrpSpPr>
        <p:grpSpPr>
          <a:xfrm>
            <a:off x="4639358" y="4695858"/>
            <a:ext cx="2600118" cy="1198792"/>
            <a:chOff x="1790700" y="2264520"/>
            <a:chExt cx="2600118" cy="1198792"/>
          </a:xfrm>
        </p:grpSpPr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0E886A56-3B96-B048-8B92-3EBF3ADF3983}"/>
                </a:ext>
              </a:extLst>
            </p:cNvPr>
            <p:cNvSpPr txBox="1"/>
            <p:nvPr/>
          </p:nvSpPr>
          <p:spPr>
            <a:xfrm>
              <a:off x="2386967" y="2264520"/>
              <a:ext cx="2003851" cy="299184"/>
            </a:xfrm>
            <a:prstGeom prst="rect">
              <a:avLst/>
            </a:prstGeom>
            <a:noFill/>
          </p:spPr>
          <p:txBody>
            <a:bodyPr wrap="square" lIns="0" tIns="0" rIns="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1" i="0" u="none" strike="noStrike" kern="1200" cap="none" spc="20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PERFORMANCE FACTORS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F2FC8E2C-D943-B143-9288-9CABD7A0BD09}"/>
                </a:ext>
              </a:extLst>
            </p:cNvPr>
            <p:cNvSpPr txBox="1"/>
            <p:nvPr/>
          </p:nvSpPr>
          <p:spPr>
            <a:xfrm>
              <a:off x="2386966" y="2660913"/>
              <a:ext cx="2003852" cy="802399"/>
            </a:xfrm>
            <a:prstGeom prst="rect">
              <a:avLst/>
            </a:prstGeom>
            <a:noFill/>
          </p:spPr>
          <p:txBody>
            <a:bodyPr wrap="square" lIns="0" tIns="0" rIns="91440" bIns="0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Storage: Quick-Fetch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Material: Waterproof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>
                      <a:alpha val="60000"/>
                    </a:prstClr>
                  </a:solidFill>
                  <a:effectLst/>
                  <a:uLnTx/>
                  <a:uFillTx/>
                  <a:latin typeface="Titillium" charset="0"/>
                  <a:ea typeface="Titillium" charset="0"/>
                  <a:cs typeface="Titillium" charset="0"/>
                </a:rPr>
                <a:t>Cleanness: UV Disinfection</a:t>
              </a:r>
            </a:p>
          </p:txBody>
        </p:sp>
        <p:sp>
          <p:nvSpPr>
            <p:cNvPr id="18" name="Shape 3938">
              <a:extLst>
                <a:ext uri="{FF2B5EF4-FFF2-40B4-BE49-F238E27FC236}">
                  <a16:creationId xmlns:a16="http://schemas.microsoft.com/office/drawing/2014/main" id="{BE7FAEFF-D56C-4442-A7BC-615205B1700C}"/>
                </a:ext>
              </a:extLst>
            </p:cNvPr>
            <p:cNvSpPr/>
            <p:nvPr/>
          </p:nvSpPr>
          <p:spPr>
            <a:xfrm>
              <a:off x="1790700" y="2264521"/>
              <a:ext cx="408532" cy="4085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10800" y="20618"/>
                  </a:moveTo>
                  <a:cubicBezTo>
                    <a:pt x="5377" y="20618"/>
                    <a:pt x="982" y="16223"/>
                    <a:pt x="982" y="10800"/>
                  </a:cubicBezTo>
                  <a:cubicBezTo>
                    <a:pt x="982" y="5378"/>
                    <a:pt x="5377" y="982"/>
                    <a:pt x="10800" y="982"/>
                  </a:cubicBezTo>
                  <a:cubicBezTo>
                    <a:pt x="16223" y="982"/>
                    <a:pt x="20618" y="5378"/>
                    <a:pt x="20618" y="10800"/>
                  </a:cubicBezTo>
                  <a:cubicBezTo>
                    <a:pt x="20618" y="16223"/>
                    <a:pt x="16223" y="20618"/>
                    <a:pt x="10800" y="20618"/>
                  </a:cubicBezTo>
                  <a:moveTo>
                    <a:pt x="10800" y="0"/>
                  </a:moveTo>
                  <a:cubicBezTo>
                    <a:pt x="4835" y="0"/>
                    <a:pt x="0" y="4835"/>
                    <a:pt x="0" y="10800"/>
                  </a:cubicBez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moveTo>
                    <a:pt x="9674" y="5053"/>
                  </a:moveTo>
                  <a:cubicBezTo>
                    <a:pt x="9585" y="4965"/>
                    <a:pt x="9462" y="4909"/>
                    <a:pt x="9327" y="4909"/>
                  </a:cubicBezTo>
                  <a:cubicBezTo>
                    <a:pt x="9056" y="4909"/>
                    <a:pt x="8836" y="5130"/>
                    <a:pt x="8836" y="5400"/>
                  </a:cubicBezTo>
                  <a:cubicBezTo>
                    <a:pt x="8836" y="5536"/>
                    <a:pt x="8891" y="5659"/>
                    <a:pt x="8980" y="5747"/>
                  </a:cubicBezTo>
                  <a:lnTo>
                    <a:pt x="13574" y="10800"/>
                  </a:lnTo>
                  <a:lnTo>
                    <a:pt x="8980" y="15853"/>
                  </a:lnTo>
                  <a:cubicBezTo>
                    <a:pt x="8891" y="15942"/>
                    <a:pt x="8836" y="16065"/>
                    <a:pt x="8836" y="16200"/>
                  </a:cubicBezTo>
                  <a:cubicBezTo>
                    <a:pt x="8836" y="16471"/>
                    <a:pt x="9056" y="16691"/>
                    <a:pt x="9327" y="16691"/>
                  </a:cubicBezTo>
                  <a:cubicBezTo>
                    <a:pt x="9462" y="16691"/>
                    <a:pt x="9585" y="16636"/>
                    <a:pt x="9674" y="16547"/>
                  </a:cubicBezTo>
                  <a:lnTo>
                    <a:pt x="14583" y="11147"/>
                  </a:lnTo>
                  <a:cubicBezTo>
                    <a:pt x="14673" y="11059"/>
                    <a:pt x="14727" y="10936"/>
                    <a:pt x="14727" y="10800"/>
                  </a:cubicBezTo>
                  <a:cubicBezTo>
                    <a:pt x="14727" y="10665"/>
                    <a:pt x="14673" y="10542"/>
                    <a:pt x="14583" y="10453"/>
                  </a:cubicBezTo>
                  <a:cubicBezTo>
                    <a:pt x="14583" y="10453"/>
                    <a:pt x="9674" y="5053"/>
                    <a:pt x="9674" y="5053"/>
                  </a:cubicBezTo>
                  <a:close/>
                </a:path>
              </a:pathLst>
            </a:custGeom>
            <a:gradFill>
              <a:gsLst>
                <a:gs pos="0">
                  <a:schemeClr val="accent1"/>
                </a:gs>
                <a:gs pos="100000">
                  <a:schemeClr val="accent2"/>
                </a:gs>
              </a:gsLst>
              <a:lin ang="2700000" scaled="0"/>
            </a:gradFill>
            <a:ln w="12700">
              <a:miter lim="400000"/>
            </a:ln>
          </p:spPr>
          <p:txBody>
            <a:bodyPr lIns="38100" tIns="38100" rIns="38100" bIns="3810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6015173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AB4B0FBF-24AB-A641-B73B-768AFA8C5EB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67607727"/>
              </p:ext>
            </p:extLst>
          </p:nvPr>
        </p:nvGraphicFramePr>
        <p:xfrm>
          <a:off x="1109546" y="1069189"/>
          <a:ext cx="9081637" cy="5534811"/>
        </p:xfrm>
        <a:graphic>
          <a:graphicData uri="http://schemas.openxmlformats.org/drawingml/2006/table">
            <a:tbl>
              <a:tblPr firstRow="1" firstCol="1" bandRow="1">
                <a:tableStyleId>{22838BEF-8BB2-4498-84A7-C5851F593DF1}</a:tableStyleId>
              </a:tblPr>
              <a:tblGrid>
                <a:gridCol w="1593014">
                  <a:extLst>
                    <a:ext uri="{9D8B030D-6E8A-4147-A177-3AD203B41FA5}">
                      <a16:colId xmlns:a16="http://schemas.microsoft.com/office/drawing/2014/main" val="1610760365"/>
                    </a:ext>
                  </a:extLst>
                </a:gridCol>
                <a:gridCol w="2397760">
                  <a:extLst>
                    <a:ext uri="{9D8B030D-6E8A-4147-A177-3AD203B41FA5}">
                      <a16:colId xmlns:a16="http://schemas.microsoft.com/office/drawing/2014/main" val="2309699068"/>
                    </a:ext>
                  </a:extLst>
                </a:gridCol>
                <a:gridCol w="769437">
                  <a:extLst>
                    <a:ext uri="{9D8B030D-6E8A-4147-A177-3AD203B41FA5}">
                      <a16:colId xmlns:a16="http://schemas.microsoft.com/office/drawing/2014/main" val="2621675356"/>
                    </a:ext>
                  </a:extLst>
                </a:gridCol>
                <a:gridCol w="449763">
                  <a:extLst>
                    <a:ext uri="{9D8B030D-6E8A-4147-A177-3AD203B41FA5}">
                      <a16:colId xmlns:a16="http://schemas.microsoft.com/office/drawing/2014/main" val="3357464671"/>
                    </a:ext>
                  </a:extLst>
                </a:gridCol>
                <a:gridCol w="1455855">
                  <a:extLst>
                    <a:ext uri="{9D8B030D-6E8A-4147-A177-3AD203B41FA5}">
                      <a16:colId xmlns:a16="http://schemas.microsoft.com/office/drawing/2014/main" val="3147081368"/>
                    </a:ext>
                  </a:extLst>
                </a:gridCol>
                <a:gridCol w="2415808">
                  <a:extLst>
                    <a:ext uri="{9D8B030D-6E8A-4147-A177-3AD203B41FA5}">
                      <a16:colId xmlns:a16="http://schemas.microsoft.com/office/drawing/2014/main" val="2744763644"/>
                    </a:ext>
                  </a:extLst>
                </a:gridCol>
              </a:tblGrid>
              <a:tr h="1282720">
                <a:tc rowSpan="3"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effectLst/>
                          <a:latin typeface="+mn-lt"/>
                        </a:rPr>
                        <a:t>Key partners: </a:t>
                      </a:r>
                      <a:r>
                        <a:rPr lang="en-US" sz="1400" b="0" kern="0" dirty="0">
                          <a:effectLst/>
                          <a:latin typeface="+mn-lt"/>
                        </a:rPr>
                        <a:t>Hotels, Retail Stores </a:t>
                      </a:r>
                      <a:endParaRPr lang="zh-CN" sz="1400" b="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+mn-lt"/>
                        </a:rPr>
                        <a:t>Key suppliers: </a:t>
                      </a:r>
                      <a:r>
                        <a:rPr lang="en-US" sz="1400" b="0" kern="0" dirty="0">
                          <a:effectLst/>
                          <a:latin typeface="+mn-lt"/>
                        </a:rPr>
                        <a:t>Manufacturers of the UV lamp, battery, electronic components </a:t>
                      </a:r>
                      <a:r>
                        <a:rPr lang="en-US" sz="1400" b="0" kern="0" dirty="0" err="1">
                          <a:effectLst/>
                          <a:latin typeface="+mn-lt"/>
                        </a:rPr>
                        <a:t>etc</a:t>
                      </a:r>
                      <a:r>
                        <a:rPr lang="en-US" sz="1400" b="0" kern="0" dirty="0">
                          <a:effectLst/>
                          <a:latin typeface="+mn-lt"/>
                        </a:rPr>
                        <a:t>; customized shell manufacturer</a:t>
                      </a:r>
                      <a:endParaRPr lang="zh-CN" sz="1400" b="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+mn-lt"/>
                        </a:rPr>
                        <a:t>Consumptions:</a:t>
                      </a:r>
                      <a:endParaRPr lang="zh-CN" sz="140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Toothpaste producer</a:t>
                      </a:r>
                      <a:r>
                        <a:rPr lang="en-US" sz="1400" kern="0" dirty="0">
                          <a:effectLst/>
                          <a:latin typeface="+mn-lt"/>
                        </a:rPr>
                        <a:t> 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77" marR="47777" marT="0" marB="0"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+mn-lt"/>
                        </a:rPr>
                        <a:t>Key Activities</a:t>
                      </a:r>
                      <a:endParaRPr lang="zh-CN" sz="140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Marketing, Production, App Development, Logistics, Feedback survey, Improvement</a:t>
                      </a:r>
                      <a:endParaRPr lang="zh-CN" sz="14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77" marR="47777" marT="0" marB="0"/>
                </a:tc>
                <a:tc rowSpan="3" gridSpan="2"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+mn-lt"/>
                        </a:rPr>
                        <a:t>Value propositions</a:t>
                      </a:r>
                      <a:r>
                        <a:rPr lang="en-US" sz="1400" b="0" kern="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r>
                        <a:rPr lang="en-US" sz="1400" b="0" kern="100" dirty="0">
                          <a:effectLst/>
                          <a:latin typeface="+mn-lt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deliver IoT solutions for  waking up efficiently and keeping the basin clean</a:t>
                      </a: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4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en-US" sz="1400" b="0" kern="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77" marR="47777" marT="0" marB="0"/>
                </a:tc>
                <a:tc rowSpan="3"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+mn-lt"/>
                        </a:rPr>
                        <a:t>Customer Relationships</a:t>
                      </a:r>
                      <a:endParaRPr lang="zh-CN" sz="140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Remarks on E-commerce platforms;</a:t>
                      </a:r>
                      <a:endParaRPr lang="zh-CN" sz="1400" b="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Self-media advertising</a:t>
                      </a: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Hotel promoting</a:t>
                      </a:r>
                      <a:endParaRPr lang="en-US" dirty="0"/>
                    </a:p>
                  </a:txBody>
                  <a:tcPr marL="47777" marR="47777" marT="0" marB="0"/>
                </a:tc>
                <a:tc rowSpan="3"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+mn-lt"/>
                        </a:rPr>
                        <a:t>Customers</a:t>
                      </a:r>
                      <a:endParaRPr lang="zh-CN" sz="140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Office workers:  living alone or with a partner; Busy but want to be healthy; Limited living space.</a:t>
                      </a: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Students: living in dorm that owns/ shares bathroom with another one </a:t>
                      </a: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Hotels</a:t>
                      </a: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77" marR="47777" marT="0" marB="0"/>
                </a:tc>
                <a:extLst>
                  <a:ext uri="{0D108BD9-81ED-4DB2-BD59-A6C34878D82A}">
                    <a16:rowId xmlns:a16="http://schemas.microsoft.com/office/drawing/2014/main" val="1097373602"/>
                  </a:ext>
                </a:extLst>
              </a:tr>
              <a:tr h="114313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y Resources</a:t>
                      </a:r>
                      <a:endParaRPr lang="zh-CN" altLang="en-US" sz="1400" b="1" kern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HK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inly high-end markets: villas (retail, engineering), smart communities (engineering)</a:t>
                      </a:r>
                    </a:p>
                    <a:p>
                      <a:r>
                        <a:rPr lang="en-HK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rowing markets: smart hotels (engineering) and smart offices (engineering), but slowest in the smart home (retail) market.</a:t>
                      </a:r>
                      <a:endParaRPr lang="zh-CN" sz="140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77" marR="47777" marT="0" marB="0"/>
                </a:tc>
                <a:tc gridSpan="2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60253045"/>
                  </a:ext>
                </a:extLst>
              </a:tr>
              <a:tr h="134112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Key Resources</a:t>
                      </a:r>
                      <a:endParaRPr lang="zh-CN" altLang="en-US" sz="1400" b="1" kern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r>
                        <a:rPr lang="en-HK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Mainly high-end markets: villas (retail, engineering), smart communities (engineering)</a:t>
                      </a:r>
                    </a:p>
                    <a:p>
                      <a:r>
                        <a:rPr lang="en-HK" sz="140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Growing markets: smart hotels (engineering) and smart offices (engineering), but slowest in the smart home (retail) market.</a:t>
                      </a:r>
                    </a:p>
                  </a:txBody>
                  <a:tcPr marL="47777" marR="47777" marT="0" marB="0"/>
                </a:tc>
                <a:tc gridSpan="2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Channels</a:t>
                      </a:r>
                      <a:endParaRPr lang="zh-CN" altLang="en-US" sz="1400" b="1" kern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+mn-lt"/>
                        </a:rPr>
                        <a:t>Both E-commerce platforms and Hypostatic stores</a:t>
                      </a:r>
                      <a:endParaRPr lang="en-US" dirty="0"/>
                    </a:p>
                  </a:txBody>
                  <a:tcPr marL="47777" marR="47777" marT="0" marB="0"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55405571"/>
                  </a:ext>
                </a:extLst>
              </a:tr>
              <a:tr h="828133">
                <a:tc gridSpan="3">
                  <a:txBody>
                    <a:bodyPr/>
                    <a:lstStyle/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kern="0" dirty="0">
                          <a:effectLst/>
                          <a:latin typeface="+mn-lt"/>
                        </a:rPr>
                        <a:t>Cost structures </a:t>
                      </a:r>
                      <a:endParaRPr lang="zh-CN" sz="140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Cost of R&amp;D: CMF &amp; Engineering Design</a:t>
                      </a:r>
                      <a:endParaRPr lang="zh-CN" sz="1400" b="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Cost of Goods: Material &amp; Manufacture</a:t>
                      </a:r>
                      <a:endParaRPr lang="zh-CN" sz="1400" b="0" kern="100" dirty="0">
                        <a:effectLst/>
                        <a:latin typeface="+mn-lt"/>
                      </a:endParaRPr>
                    </a:p>
                    <a:p>
                      <a:pPr algn="l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effectLst/>
                          <a:latin typeface="+mn-lt"/>
                        </a:rPr>
                        <a:t>Cost of sales: Advertising, Licensing, Inventory Depreciation, Logistics …</a:t>
                      </a:r>
                      <a:endParaRPr lang="zh-CN" sz="1400" b="0" kern="100" dirty="0">
                        <a:effectLst/>
                        <a:latin typeface="+mn-lt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47777" marR="47777" marT="0" marB="0"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algn="l" defTabSz="914400" rtl="0" eaLnBrk="1" latinLnBrk="0" hangingPunct="1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1" kern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Revenue Streams</a:t>
                      </a:r>
                      <a:endParaRPr lang="zh-CN" altLang="en-US" sz="1400" b="1" kern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pp Revenue</a:t>
                      </a:r>
                      <a:endParaRPr lang="zh-CN" altLang="en-US" sz="1400" b="0" kern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les from E-commerce platforms</a:t>
                      </a:r>
                      <a:endParaRPr lang="zh-CN" altLang="en-US" sz="1400" b="0" kern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  <a:p>
                      <a:pPr marL="0" algn="l" defTabSz="914400" rtl="0" eaLnBrk="1" latinLnBrk="0" hangingPunct="1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sz="1400" b="0" kern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les from Hypostatic stores</a:t>
                      </a:r>
                    </a:p>
                    <a:p>
                      <a:pPr marL="0" algn="l" defTabSz="914400" rtl="0" eaLnBrk="1" latinLnBrk="0" hangingPunct="1">
                        <a:spcBef>
                          <a:spcPts val="120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0" kern="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Sales from Hotel Corporations</a:t>
                      </a:r>
                      <a:endParaRPr lang="zh-CN" altLang="en-US" sz="1400" b="0" kern="0" dirty="0">
                        <a:solidFill>
                          <a:schemeClr val="dk1"/>
                        </a:solidFill>
                        <a:effectLst/>
                        <a:latin typeface="+mn-lt"/>
                        <a:ea typeface="+mn-ea"/>
                        <a:cs typeface="+mn-cs"/>
                      </a:endParaRPr>
                    </a:p>
                  </a:txBody>
                  <a:tcPr marL="47777" marR="47777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54364023"/>
                  </a:ext>
                </a:extLst>
              </a:tr>
            </a:tbl>
          </a:graphicData>
        </a:graphic>
      </p:graphicFrame>
      <p:sp>
        <p:nvSpPr>
          <p:cNvPr id="3" name="TextBox 2">
            <a:extLst>
              <a:ext uri="{FF2B5EF4-FFF2-40B4-BE49-F238E27FC236}">
                <a16:creationId xmlns:a16="http://schemas.microsoft.com/office/drawing/2014/main" id="{3D5A7CCA-F81E-A24A-8568-0DB36A613AB5}"/>
              </a:ext>
            </a:extLst>
          </p:cNvPr>
          <p:cNvSpPr txBox="1"/>
          <p:nvPr/>
        </p:nvSpPr>
        <p:spPr>
          <a:xfrm>
            <a:off x="207208" y="381565"/>
            <a:ext cx="5443157" cy="687624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4800" b="1" dirty="0">
                <a:latin typeface="+mj-lt"/>
                <a:ea typeface="Bebas Neue" charset="0"/>
                <a:cs typeface="Bebas Neue" charset="0"/>
              </a:rPr>
              <a:t>business </a:t>
            </a:r>
            <a:r>
              <a:rPr lang="en-US" sz="4800" b="1" dirty="0">
                <a:solidFill>
                  <a:schemeClr val="accent1"/>
                </a:solidFill>
                <a:latin typeface="+mj-lt"/>
                <a:ea typeface="Bebas Neue" charset="0"/>
                <a:cs typeface="Bebas Neue" charset="0"/>
              </a:rPr>
              <a:t>canvas</a:t>
            </a:r>
          </a:p>
        </p:txBody>
      </p:sp>
    </p:spTree>
    <p:extLst>
      <p:ext uri="{BB962C8B-B14F-4D97-AF65-F5344CB8AC3E}">
        <p14:creationId xmlns:p14="http://schemas.microsoft.com/office/powerpoint/2010/main" val="427295528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>
            <a:extLst>
              <a:ext uri="{FF2B5EF4-FFF2-40B4-BE49-F238E27FC236}">
                <a16:creationId xmlns:a16="http://schemas.microsoft.com/office/drawing/2014/main" id="{3137BA1A-343B-5E4C-98F1-DAF6A7C79FF5}"/>
              </a:ext>
            </a:extLst>
          </p:cNvPr>
          <p:cNvSpPr txBox="1"/>
          <p:nvPr/>
        </p:nvSpPr>
        <p:spPr>
          <a:xfrm>
            <a:off x="766119" y="809912"/>
            <a:ext cx="9506770" cy="687624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4800" b="1" dirty="0">
                <a:latin typeface="+mj-lt"/>
                <a:ea typeface="Bebas Neue" charset="0"/>
                <a:cs typeface="Bebas Neue" charset="0"/>
              </a:rPr>
              <a:t>Future </a:t>
            </a:r>
            <a:r>
              <a:rPr lang="en-US" sz="4800" b="1" dirty="0">
                <a:solidFill>
                  <a:schemeClr val="accent1"/>
                </a:solidFill>
                <a:latin typeface="+mj-lt"/>
                <a:ea typeface="Bebas Neue" charset="0"/>
                <a:cs typeface="Bebas Neue" charset="0"/>
              </a:rPr>
              <a:t>expects – tech trends</a:t>
            </a:r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1D8FBEE4-7E8E-0A4E-9A77-42F9E9D5A999}"/>
              </a:ext>
            </a:extLst>
          </p:cNvPr>
          <p:cNvSpPr/>
          <p:nvPr/>
        </p:nvSpPr>
        <p:spPr>
          <a:xfrm>
            <a:off x="766119" y="278431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HK" b="1" dirty="0">
                <a:solidFill>
                  <a:srgbClr val="000000"/>
                </a:solidFill>
                <a:latin typeface="Montserrat" pitchFamily="2" charset="77"/>
              </a:rPr>
              <a:t>intelligent rate of living appliances</a:t>
            </a:r>
            <a:br>
              <a:rPr lang="en-HK" dirty="0"/>
            </a:br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561231D-BADA-8746-8520-0A62FBB77970}"/>
              </a:ext>
            </a:extLst>
          </p:cNvPr>
          <p:cNvSpPr/>
          <p:nvPr/>
        </p:nvSpPr>
        <p:spPr>
          <a:xfrm>
            <a:off x="6096000" y="1727162"/>
            <a:ext cx="2846522" cy="47089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br>
              <a:rPr lang="en-HK" dirty="0"/>
            </a:br>
            <a:r>
              <a:rPr lang="en-HK" dirty="0">
                <a:solidFill>
                  <a:srgbClr val="000000"/>
                </a:solidFill>
                <a:latin typeface="Montserrat" pitchFamily="2" charset="77"/>
              </a:rPr>
              <a:t>2018-2023</a:t>
            </a:r>
            <a:endParaRPr lang="en-HK" dirty="0"/>
          </a:p>
          <a:p>
            <a:pPr algn="r"/>
            <a:br>
              <a:rPr lang="en-HK" dirty="0"/>
            </a:br>
            <a:r>
              <a:rPr lang="en-HK" sz="5400" b="1" dirty="0">
                <a:solidFill>
                  <a:srgbClr val="000000"/>
                </a:solidFill>
                <a:latin typeface="Montserrat" pitchFamily="2" charset="77"/>
              </a:rPr>
              <a:t>1.5 tri</a:t>
            </a:r>
            <a:r>
              <a:rPr lang="en-HK" sz="5400" b="1" dirty="0"/>
              <a:t> </a:t>
            </a:r>
            <a:r>
              <a:rPr lang="en-HK" sz="3200" dirty="0">
                <a:solidFill>
                  <a:schemeClr val="tx2"/>
                </a:solidFill>
                <a:latin typeface="Arial" panose="020B0604020202020204" pitchFamily="34" charset="0"/>
              </a:rPr>
              <a:t>¥</a:t>
            </a:r>
          </a:p>
          <a:p>
            <a:pPr algn="r"/>
            <a:br>
              <a:rPr lang="en-HK" dirty="0"/>
            </a:br>
            <a:r>
              <a:rPr lang="en-HK" dirty="0">
                <a:solidFill>
                  <a:srgbClr val="000000"/>
                </a:solidFill>
                <a:latin typeface="Montserrat" pitchFamily="2" charset="77"/>
              </a:rPr>
              <a:t>2020</a:t>
            </a:r>
            <a:br>
              <a:rPr lang="en-HK" dirty="0"/>
            </a:br>
            <a:r>
              <a:rPr lang="en-HK" sz="5400" b="1" dirty="0">
                <a:solidFill>
                  <a:srgbClr val="000000"/>
                </a:solidFill>
                <a:latin typeface="Montserrat" pitchFamily="2" charset="77"/>
              </a:rPr>
              <a:t>20</a:t>
            </a:r>
            <a:r>
              <a:rPr lang="en-HK" dirty="0">
                <a:solidFill>
                  <a:srgbClr val="000000"/>
                </a:solidFill>
                <a:latin typeface="Montserrat" pitchFamily="2" charset="77"/>
              </a:rPr>
              <a:t>%</a:t>
            </a:r>
          </a:p>
          <a:p>
            <a:pPr algn="r"/>
            <a:br>
              <a:rPr lang="en-HK" dirty="0"/>
            </a:br>
            <a:r>
              <a:rPr lang="en-HK" dirty="0">
                <a:solidFill>
                  <a:srgbClr val="000000"/>
                </a:solidFill>
                <a:latin typeface="Montserrat" pitchFamily="2" charset="77"/>
              </a:rPr>
              <a:t>Today</a:t>
            </a:r>
            <a:br>
              <a:rPr lang="en-HK" dirty="0"/>
            </a:br>
            <a:r>
              <a:rPr lang="en-HK" sz="6600" b="1" dirty="0">
                <a:solidFill>
                  <a:srgbClr val="000000"/>
                </a:solidFill>
                <a:latin typeface="Montserrat" pitchFamily="2" charset="77"/>
              </a:rPr>
              <a:t>4S</a:t>
            </a:r>
            <a:r>
              <a:rPr lang="en-HK" dirty="0">
                <a:solidFill>
                  <a:srgbClr val="000000"/>
                </a:solidFill>
                <a:latin typeface="Montserrat" pitchFamily="2" charset="77"/>
              </a:rPr>
              <a:t>Steps</a:t>
            </a:r>
            <a:endParaRPr lang="en-HK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C7C4169-7852-804E-A1D8-9352042AB18A}"/>
              </a:ext>
            </a:extLst>
          </p:cNvPr>
          <p:cNvSpPr/>
          <p:nvPr/>
        </p:nvSpPr>
        <p:spPr>
          <a:xfrm>
            <a:off x="766119" y="4263651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HK" b="1" dirty="0">
                <a:solidFill>
                  <a:srgbClr val="000000"/>
                </a:solidFill>
                <a:latin typeface="Montserrat" pitchFamily="2" charset="77"/>
              </a:rPr>
              <a:t>total market demand of smart appliances</a:t>
            </a:r>
            <a:endParaRPr lang="en-HK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65AB6F8-E427-974E-A423-4C8CBB0C3EC4}"/>
              </a:ext>
            </a:extLst>
          </p:cNvPr>
          <p:cNvSpPr/>
          <p:nvPr/>
        </p:nvSpPr>
        <p:spPr>
          <a:xfrm>
            <a:off x="766119" y="5559327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HK" b="1" dirty="0">
                <a:solidFill>
                  <a:srgbClr val="000000"/>
                </a:solidFill>
                <a:latin typeface="Montserrat" pitchFamily="2" charset="77"/>
              </a:rPr>
              <a:t>smart object revolution</a:t>
            </a:r>
          </a:p>
          <a:p>
            <a:r>
              <a:rPr lang="en-HK" dirty="0"/>
              <a:t>Sensorial, Systematic, Self, Shared</a:t>
            </a:r>
          </a:p>
          <a:p>
            <a:br>
              <a:rPr lang="en-HK" dirty="0"/>
            </a:b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250811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reeform 53"/>
          <p:cNvSpPr>
            <a:spLocks/>
          </p:cNvSpPr>
          <p:nvPr/>
        </p:nvSpPr>
        <p:spPr bwMode="auto">
          <a:xfrm>
            <a:off x="2354436" y="2653767"/>
            <a:ext cx="1177828" cy="1800348"/>
          </a:xfrm>
          <a:custGeom>
            <a:avLst/>
            <a:gdLst>
              <a:gd name="T0" fmla="*/ 184 w 736"/>
              <a:gd name="T1" fmla="*/ 4 h 1125"/>
              <a:gd name="T2" fmla="*/ 255 w 736"/>
              <a:gd name="T3" fmla="*/ 32 h 1125"/>
              <a:gd name="T4" fmla="*/ 314 w 736"/>
              <a:gd name="T5" fmla="*/ 93 h 1125"/>
              <a:gd name="T6" fmla="*/ 349 w 736"/>
              <a:gd name="T7" fmla="*/ 198 h 1125"/>
              <a:gd name="T8" fmla="*/ 394 w 736"/>
              <a:gd name="T9" fmla="*/ 290 h 1125"/>
              <a:gd name="T10" fmla="*/ 430 w 736"/>
              <a:gd name="T11" fmla="*/ 367 h 1125"/>
              <a:gd name="T12" fmla="*/ 443 w 736"/>
              <a:gd name="T13" fmla="*/ 418 h 1125"/>
              <a:gd name="T14" fmla="*/ 472 w 736"/>
              <a:gd name="T15" fmla="*/ 374 h 1125"/>
              <a:gd name="T16" fmla="*/ 522 w 736"/>
              <a:gd name="T17" fmla="*/ 338 h 1125"/>
              <a:gd name="T18" fmla="*/ 563 w 736"/>
              <a:gd name="T19" fmla="*/ 275 h 1125"/>
              <a:gd name="T20" fmla="*/ 615 w 736"/>
              <a:gd name="T21" fmla="*/ 236 h 1125"/>
              <a:gd name="T22" fmla="*/ 670 w 736"/>
              <a:gd name="T23" fmla="*/ 234 h 1125"/>
              <a:gd name="T24" fmla="*/ 717 w 736"/>
              <a:gd name="T25" fmla="*/ 250 h 1125"/>
              <a:gd name="T26" fmla="*/ 736 w 736"/>
              <a:gd name="T27" fmla="*/ 261 h 1125"/>
              <a:gd name="T28" fmla="*/ 694 w 736"/>
              <a:gd name="T29" fmla="*/ 282 h 1125"/>
              <a:gd name="T30" fmla="*/ 651 w 736"/>
              <a:gd name="T31" fmla="*/ 329 h 1125"/>
              <a:gd name="T32" fmla="*/ 592 w 736"/>
              <a:gd name="T33" fmla="*/ 342 h 1125"/>
              <a:gd name="T34" fmla="*/ 545 w 736"/>
              <a:gd name="T35" fmla="*/ 341 h 1125"/>
              <a:gd name="T36" fmla="*/ 493 w 736"/>
              <a:gd name="T37" fmla="*/ 402 h 1125"/>
              <a:gd name="T38" fmla="*/ 468 w 736"/>
              <a:gd name="T39" fmla="*/ 506 h 1125"/>
              <a:gd name="T40" fmla="*/ 468 w 736"/>
              <a:gd name="T41" fmla="*/ 653 h 1125"/>
              <a:gd name="T42" fmla="*/ 488 w 736"/>
              <a:gd name="T43" fmla="*/ 784 h 1125"/>
              <a:gd name="T44" fmla="*/ 512 w 736"/>
              <a:gd name="T45" fmla="*/ 867 h 1125"/>
              <a:gd name="T46" fmla="*/ 544 w 736"/>
              <a:gd name="T47" fmla="*/ 924 h 1125"/>
              <a:gd name="T48" fmla="*/ 586 w 736"/>
              <a:gd name="T49" fmla="*/ 968 h 1125"/>
              <a:gd name="T50" fmla="*/ 605 w 736"/>
              <a:gd name="T51" fmla="*/ 987 h 1125"/>
              <a:gd name="T52" fmla="*/ 586 w 736"/>
              <a:gd name="T53" fmla="*/ 978 h 1125"/>
              <a:gd name="T54" fmla="*/ 531 w 736"/>
              <a:gd name="T55" fmla="*/ 943 h 1125"/>
              <a:gd name="T56" fmla="*/ 488 w 736"/>
              <a:gd name="T57" fmla="*/ 895 h 1125"/>
              <a:gd name="T58" fmla="*/ 474 w 736"/>
              <a:gd name="T59" fmla="*/ 863 h 1125"/>
              <a:gd name="T60" fmla="*/ 462 w 736"/>
              <a:gd name="T61" fmla="*/ 914 h 1125"/>
              <a:gd name="T62" fmla="*/ 466 w 736"/>
              <a:gd name="T63" fmla="*/ 990 h 1125"/>
              <a:gd name="T64" fmla="*/ 464 w 736"/>
              <a:gd name="T65" fmla="*/ 1051 h 1125"/>
              <a:gd name="T66" fmla="*/ 459 w 736"/>
              <a:gd name="T67" fmla="*/ 1052 h 1125"/>
              <a:gd name="T68" fmla="*/ 450 w 736"/>
              <a:gd name="T69" fmla="*/ 1004 h 1125"/>
              <a:gd name="T70" fmla="*/ 443 w 736"/>
              <a:gd name="T71" fmla="*/ 978 h 1125"/>
              <a:gd name="T72" fmla="*/ 429 w 736"/>
              <a:gd name="T73" fmla="*/ 939 h 1125"/>
              <a:gd name="T74" fmla="*/ 423 w 736"/>
              <a:gd name="T75" fmla="*/ 930 h 1125"/>
              <a:gd name="T76" fmla="*/ 410 w 736"/>
              <a:gd name="T77" fmla="*/ 961 h 1125"/>
              <a:gd name="T78" fmla="*/ 408 w 736"/>
              <a:gd name="T79" fmla="*/ 1006 h 1125"/>
              <a:gd name="T80" fmla="*/ 405 w 736"/>
              <a:gd name="T81" fmla="*/ 1070 h 1125"/>
              <a:gd name="T82" fmla="*/ 401 w 736"/>
              <a:gd name="T83" fmla="*/ 1121 h 1125"/>
              <a:gd name="T84" fmla="*/ 399 w 736"/>
              <a:gd name="T85" fmla="*/ 1116 h 1125"/>
              <a:gd name="T86" fmla="*/ 394 w 736"/>
              <a:gd name="T87" fmla="*/ 1061 h 1125"/>
              <a:gd name="T88" fmla="*/ 381 w 736"/>
              <a:gd name="T89" fmla="*/ 982 h 1125"/>
              <a:gd name="T90" fmla="*/ 381 w 736"/>
              <a:gd name="T91" fmla="*/ 933 h 1125"/>
              <a:gd name="T92" fmla="*/ 369 w 736"/>
              <a:gd name="T93" fmla="*/ 913 h 1125"/>
              <a:gd name="T94" fmla="*/ 314 w 736"/>
              <a:gd name="T95" fmla="*/ 965 h 1125"/>
              <a:gd name="T96" fmla="*/ 287 w 736"/>
              <a:gd name="T97" fmla="*/ 982 h 1125"/>
              <a:gd name="T98" fmla="*/ 369 w 736"/>
              <a:gd name="T99" fmla="*/ 859 h 1125"/>
              <a:gd name="T100" fmla="*/ 408 w 736"/>
              <a:gd name="T101" fmla="*/ 674 h 1125"/>
              <a:gd name="T102" fmla="*/ 413 w 736"/>
              <a:gd name="T103" fmla="*/ 504 h 1125"/>
              <a:gd name="T104" fmla="*/ 392 w 736"/>
              <a:gd name="T105" fmla="*/ 376 h 1125"/>
              <a:gd name="T106" fmla="*/ 362 w 736"/>
              <a:gd name="T107" fmla="*/ 287 h 1125"/>
              <a:gd name="T108" fmla="*/ 330 w 736"/>
              <a:gd name="T109" fmla="*/ 249 h 1125"/>
              <a:gd name="T110" fmla="*/ 258 w 736"/>
              <a:gd name="T111" fmla="*/ 239 h 1125"/>
              <a:gd name="T112" fmla="*/ 174 w 736"/>
              <a:gd name="T113" fmla="*/ 208 h 1125"/>
              <a:gd name="T114" fmla="*/ 104 w 736"/>
              <a:gd name="T115" fmla="*/ 150 h 1125"/>
              <a:gd name="T116" fmla="*/ 66 w 736"/>
              <a:gd name="T117" fmla="*/ 71 h 1125"/>
              <a:gd name="T118" fmla="*/ 16 w 736"/>
              <a:gd name="T119" fmla="*/ 29 h 1125"/>
              <a:gd name="T120" fmla="*/ 11 w 736"/>
              <a:gd name="T121" fmla="*/ 20 h 1125"/>
              <a:gd name="T122" fmla="*/ 50 w 736"/>
              <a:gd name="T123" fmla="*/ 9 h 1125"/>
              <a:gd name="T124" fmla="*/ 113 w 736"/>
              <a:gd name="T125" fmla="*/ 0 h 11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736" h="1125">
                <a:moveTo>
                  <a:pt x="136" y="0"/>
                </a:moveTo>
                <a:lnTo>
                  <a:pt x="159" y="1"/>
                </a:lnTo>
                <a:lnTo>
                  <a:pt x="184" y="4"/>
                </a:lnTo>
                <a:lnTo>
                  <a:pt x="209" y="10"/>
                </a:lnTo>
                <a:lnTo>
                  <a:pt x="232" y="19"/>
                </a:lnTo>
                <a:lnTo>
                  <a:pt x="255" y="32"/>
                </a:lnTo>
                <a:lnTo>
                  <a:pt x="277" y="48"/>
                </a:lnTo>
                <a:lnTo>
                  <a:pt x="296" y="68"/>
                </a:lnTo>
                <a:lnTo>
                  <a:pt x="314" y="93"/>
                </a:lnTo>
                <a:lnTo>
                  <a:pt x="328" y="122"/>
                </a:lnTo>
                <a:lnTo>
                  <a:pt x="340" y="157"/>
                </a:lnTo>
                <a:lnTo>
                  <a:pt x="349" y="198"/>
                </a:lnTo>
                <a:lnTo>
                  <a:pt x="353" y="245"/>
                </a:lnTo>
                <a:lnTo>
                  <a:pt x="375" y="266"/>
                </a:lnTo>
                <a:lnTo>
                  <a:pt x="394" y="290"/>
                </a:lnTo>
                <a:lnTo>
                  <a:pt x="408" y="316"/>
                </a:lnTo>
                <a:lnTo>
                  <a:pt x="420" y="342"/>
                </a:lnTo>
                <a:lnTo>
                  <a:pt x="430" y="367"/>
                </a:lnTo>
                <a:lnTo>
                  <a:pt x="436" y="389"/>
                </a:lnTo>
                <a:lnTo>
                  <a:pt x="440" y="406"/>
                </a:lnTo>
                <a:lnTo>
                  <a:pt x="443" y="418"/>
                </a:lnTo>
                <a:lnTo>
                  <a:pt x="443" y="422"/>
                </a:lnTo>
                <a:lnTo>
                  <a:pt x="456" y="394"/>
                </a:lnTo>
                <a:lnTo>
                  <a:pt x="472" y="374"/>
                </a:lnTo>
                <a:lnTo>
                  <a:pt x="488" y="358"/>
                </a:lnTo>
                <a:lnTo>
                  <a:pt x="504" y="346"/>
                </a:lnTo>
                <a:lnTo>
                  <a:pt x="522" y="338"/>
                </a:lnTo>
                <a:lnTo>
                  <a:pt x="536" y="333"/>
                </a:lnTo>
                <a:lnTo>
                  <a:pt x="548" y="300"/>
                </a:lnTo>
                <a:lnTo>
                  <a:pt x="563" y="275"/>
                </a:lnTo>
                <a:lnTo>
                  <a:pt x="579" y="258"/>
                </a:lnTo>
                <a:lnTo>
                  <a:pt x="596" y="245"/>
                </a:lnTo>
                <a:lnTo>
                  <a:pt x="615" y="236"/>
                </a:lnTo>
                <a:lnTo>
                  <a:pt x="634" y="233"/>
                </a:lnTo>
                <a:lnTo>
                  <a:pt x="653" y="233"/>
                </a:lnTo>
                <a:lnTo>
                  <a:pt x="670" y="234"/>
                </a:lnTo>
                <a:lnTo>
                  <a:pt x="688" y="239"/>
                </a:lnTo>
                <a:lnTo>
                  <a:pt x="704" y="245"/>
                </a:lnTo>
                <a:lnTo>
                  <a:pt x="717" y="250"/>
                </a:lnTo>
                <a:lnTo>
                  <a:pt x="727" y="255"/>
                </a:lnTo>
                <a:lnTo>
                  <a:pt x="733" y="259"/>
                </a:lnTo>
                <a:lnTo>
                  <a:pt x="736" y="261"/>
                </a:lnTo>
                <a:lnTo>
                  <a:pt x="723" y="263"/>
                </a:lnTo>
                <a:lnTo>
                  <a:pt x="708" y="271"/>
                </a:lnTo>
                <a:lnTo>
                  <a:pt x="694" y="282"/>
                </a:lnTo>
                <a:lnTo>
                  <a:pt x="681" y="301"/>
                </a:lnTo>
                <a:lnTo>
                  <a:pt x="667" y="317"/>
                </a:lnTo>
                <a:lnTo>
                  <a:pt x="651" y="329"/>
                </a:lnTo>
                <a:lnTo>
                  <a:pt x="633" y="336"/>
                </a:lnTo>
                <a:lnTo>
                  <a:pt x="612" y="341"/>
                </a:lnTo>
                <a:lnTo>
                  <a:pt x="592" y="342"/>
                </a:lnTo>
                <a:lnTo>
                  <a:pt x="573" y="343"/>
                </a:lnTo>
                <a:lnTo>
                  <a:pt x="557" y="342"/>
                </a:lnTo>
                <a:lnTo>
                  <a:pt x="545" y="341"/>
                </a:lnTo>
                <a:lnTo>
                  <a:pt x="522" y="358"/>
                </a:lnTo>
                <a:lnTo>
                  <a:pt x="506" y="378"/>
                </a:lnTo>
                <a:lnTo>
                  <a:pt x="493" y="402"/>
                </a:lnTo>
                <a:lnTo>
                  <a:pt x="483" y="428"/>
                </a:lnTo>
                <a:lnTo>
                  <a:pt x="474" y="457"/>
                </a:lnTo>
                <a:lnTo>
                  <a:pt x="468" y="506"/>
                </a:lnTo>
                <a:lnTo>
                  <a:pt x="465" y="556"/>
                </a:lnTo>
                <a:lnTo>
                  <a:pt x="465" y="605"/>
                </a:lnTo>
                <a:lnTo>
                  <a:pt x="468" y="653"/>
                </a:lnTo>
                <a:lnTo>
                  <a:pt x="474" y="700"/>
                </a:lnTo>
                <a:lnTo>
                  <a:pt x="481" y="744"/>
                </a:lnTo>
                <a:lnTo>
                  <a:pt x="488" y="784"/>
                </a:lnTo>
                <a:lnTo>
                  <a:pt x="497" y="818"/>
                </a:lnTo>
                <a:lnTo>
                  <a:pt x="504" y="847"/>
                </a:lnTo>
                <a:lnTo>
                  <a:pt x="512" y="867"/>
                </a:lnTo>
                <a:lnTo>
                  <a:pt x="519" y="886"/>
                </a:lnTo>
                <a:lnTo>
                  <a:pt x="531" y="905"/>
                </a:lnTo>
                <a:lnTo>
                  <a:pt x="544" y="924"/>
                </a:lnTo>
                <a:lnTo>
                  <a:pt x="558" y="940"/>
                </a:lnTo>
                <a:lnTo>
                  <a:pt x="573" y="955"/>
                </a:lnTo>
                <a:lnTo>
                  <a:pt x="586" y="968"/>
                </a:lnTo>
                <a:lnTo>
                  <a:pt x="596" y="978"/>
                </a:lnTo>
                <a:lnTo>
                  <a:pt x="603" y="984"/>
                </a:lnTo>
                <a:lnTo>
                  <a:pt x="605" y="987"/>
                </a:lnTo>
                <a:lnTo>
                  <a:pt x="603" y="985"/>
                </a:lnTo>
                <a:lnTo>
                  <a:pt x="598" y="982"/>
                </a:lnTo>
                <a:lnTo>
                  <a:pt x="586" y="978"/>
                </a:lnTo>
                <a:lnTo>
                  <a:pt x="571" y="971"/>
                </a:lnTo>
                <a:lnTo>
                  <a:pt x="554" y="959"/>
                </a:lnTo>
                <a:lnTo>
                  <a:pt x="531" y="943"/>
                </a:lnTo>
                <a:lnTo>
                  <a:pt x="510" y="926"/>
                </a:lnTo>
                <a:lnTo>
                  <a:pt x="497" y="910"/>
                </a:lnTo>
                <a:lnTo>
                  <a:pt x="488" y="895"/>
                </a:lnTo>
                <a:lnTo>
                  <a:pt x="483" y="882"/>
                </a:lnTo>
                <a:lnTo>
                  <a:pt x="478" y="872"/>
                </a:lnTo>
                <a:lnTo>
                  <a:pt x="474" y="863"/>
                </a:lnTo>
                <a:lnTo>
                  <a:pt x="469" y="875"/>
                </a:lnTo>
                <a:lnTo>
                  <a:pt x="465" y="892"/>
                </a:lnTo>
                <a:lnTo>
                  <a:pt x="462" y="914"/>
                </a:lnTo>
                <a:lnTo>
                  <a:pt x="461" y="939"/>
                </a:lnTo>
                <a:lnTo>
                  <a:pt x="464" y="966"/>
                </a:lnTo>
                <a:lnTo>
                  <a:pt x="466" y="990"/>
                </a:lnTo>
                <a:lnTo>
                  <a:pt x="466" y="1013"/>
                </a:lnTo>
                <a:lnTo>
                  <a:pt x="465" y="1033"/>
                </a:lnTo>
                <a:lnTo>
                  <a:pt x="464" y="1051"/>
                </a:lnTo>
                <a:lnTo>
                  <a:pt x="461" y="1064"/>
                </a:lnTo>
                <a:lnTo>
                  <a:pt x="461" y="1068"/>
                </a:lnTo>
                <a:lnTo>
                  <a:pt x="459" y="1052"/>
                </a:lnTo>
                <a:lnTo>
                  <a:pt x="456" y="1036"/>
                </a:lnTo>
                <a:lnTo>
                  <a:pt x="453" y="1019"/>
                </a:lnTo>
                <a:lnTo>
                  <a:pt x="450" y="1004"/>
                </a:lnTo>
                <a:lnTo>
                  <a:pt x="448" y="994"/>
                </a:lnTo>
                <a:lnTo>
                  <a:pt x="446" y="990"/>
                </a:lnTo>
                <a:lnTo>
                  <a:pt x="443" y="978"/>
                </a:lnTo>
                <a:lnTo>
                  <a:pt x="439" y="965"/>
                </a:lnTo>
                <a:lnTo>
                  <a:pt x="433" y="950"/>
                </a:lnTo>
                <a:lnTo>
                  <a:pt x="429" y="939"/>
                </a:lnTo>
                <a:lnTo>
                  <a:pt x="426" y="930"/>
                </a:lnTo>
                <a:lnTo>
                  <a:pt x="424" y="927"/>
                </a:lnTo>
                <a:lnTo>
                  <a:pt x="423" y="930"/>
                </a:lnTo>
                <a:lnTo>
                  <a:pt x="418" y="937"/>
                </a:lnTo>
                <a:lnTo>
                  <a:pt x="414" y="947"/>
                </a:lnTo>
                <a:lnTo>
                  <a:pt x="410" y="961"/>
                </a:lnTo>
                <a:lnTo>
                  <a:pt x="407" y="975"/>
                </a:lnTo>
                <a:lnTo>
                  <a:pt x="408" y="991"/>
                </a:lnTo>
                <a:lnTo>
                  <a:pt x="408" y="1006"/>
                </a:lnTo>
                <a:lnTo>
                  <a:pt x="408" y="1026"/>
                </a:lnTo>
                <a:lnTo>
                  <a:pt x="407" y="1048"/>
                </a:lnTo>
                <a:lnTo>
                  <a:pt x="405" y="1070"/>
                </a:lnTo>
                <a:lnTo>
                  <a:pt x="404" y="1090"/>
                </a:lnTo>
                <a:lnTo>
                  <a:pt x="402" y="1109"/>
                </a:lnTo>
                <a:lnTo>
                  <a:pt x="401" y="1121"/>
                </a:lnTo>
                <a:lnTo>
                  <a:pt x="401" y="1125"/>
                </a:lnTo>
                <a:lnTo>
                  <a:pt x="401" y="1122"/>
                </a:lnTo>
                <a:lnTo>
                  <a:pt x="399" y="1116"/>
                </a:lnTo>
                <a:lnTo>
                  <a:pt x="399" y="1103"/>
                </a:lnTo>
                <a:lnTo>
                  <a:pt x="397" y="1086"/>
                </a:lnTo>
                <a:lnTo>
                  <a:pt x="394" y="1061"/>
                </a:lnTo>
                <a:lnTo>
                  <a:pt x="388" y="1029"/>
                </a:lnTo>
                <a:lnTo>
                  <a:pt x="383" y="1003"/>
                </a:lnTo>
                <a:lnTo>
                  <a:pt x="381" y="982"/>
                </a:lnTo>
                <a:lnTo>
                  <a:pt x="379" y="966"/>
                </a:lnTo>
                <a:lnTo>
                  <a:pt x="379" y="950"/>
                </a:lnTo>
                <a:lnTo>
                  <a:pt x="381" y="933"/>
                </a:lnTo>
                <a:lnTo>
                  <a:pt x="383" y="913"/>
                </a:lnTo>
                <a:lnTo>
                  <a:pt x="388" y="886"/>
                </a:lnTo>
                <a:lnTo>
                  <a:pt x="369" y="913"/>
                </a:lnTo>
                <a:lnTo>
                  <a:pt x="350" y="934"/>
                </a:lnTo>
                <a:lnTo>
                  <a:pt x="331" y="952"/>
                </a:lnTo>
                <a:lnTo>
                  <a:pt x="314" y="965"/>
                </a:lnTo>
                <a:lnTo>
                  <a:pt x="300" y="975"/>
                </a:lnTo>
                <a:lnTo>
                  <a:pt x="290" y="981"/>
                </a:lnTo>
                <a:lnTo>
                  <a:pt x="287" y="982"/>
                </a:lnTo>
                <a:lnTo>
                  <a:pt x="318" y="947"/>
                </a:lnTo>
                <a:lnTo>
                  <a:pt x="347" y="907"/>
                </a:lnTo>
                <a:lnTo>
                  <a:pt x="369" y="859"/>
                </a:lnTo>
                <a:lnTo>
                  <a:pt x="385" y="811"/>
                </a:lnTo>
                <a:lnTo>
                  <a:pt x="399" y="739"/>
                </a:lnTo>
                <a:lnTo>
                  <a:pt x="408" y="674"/>
                </a:lnTo>
                <a:lnTo>
                  <a:pt x="413" y="613"/>
                </a:lnTo>
                <a:lnTo>
                  <a:pt x="414" y="556"/>
                </a:lnTo>
                <a:lnTo>
                  <a:pt x="413" y="504"/>
                </a:lnTo>
                <a:lnTo>
                  <a:pt x="407" y="457"/>
                </a:lnTo>
                <a:lnTo>
                  <a:pt x="401" y="413"/>
                </a:lnTo>
                <a:lnTo>
                  <a:pt x="392" y="376"/>
                </a:lnTo>
                <a:lnTo>
                  <a:pt x="382" y="342"/>
                </a:lnTo>
                <a:lnTo>
                  <a:pt x="372" y="311"/>
                </a:lnTo>
                <a:lnTo>
                  <a:pt x="362" y="287"/>
                </a:lnTo>
                <a:lnTo>
                  <a:pt x="351" y="266"/>
                </a:lnTo>
                <a:lnTo>
                  <a:pt x="344" y="250"/>
                </a:lnTo>
                <a:lnTo>
                  <a:pt x="330" y="249"/>
                </a:lnTo>
                <a:lnTo>
                  <a:pt x="309" y="247"/>
                </a:lnTo>
                <a:lnTo>
                  <a:pt x="286" y="243"/>
                </a:lnTo>
                <a:lnTo>
                  <a:pt x="258" y="239"/>
                </a:lnTo>
                <a:lnTo>
                  <a:pt x="231" y="231"/>
                </a:lnTo>
                <a:lnTo>
                  <a:pt x="201" y="221"/>
                </a:lnTo>
                <a:lnTo>
                  <a:pt x="174" y="208"/>
                </a:lnTo>
                <a:lnTo>
                  <a:pt x="148" y="194"/>
                </a:lnTo>
                <a:lnTo>
                  <a:pt x="124" y="173"/>
                </a:lnTo>
                <a:lnTo>
                  <a:pt x="104" y="150"/>
                </a:lnTo>
                <a:lnTo>
                  <a:pt x="91" y="124"/>
                </a:lnTo>
                <a:lnTo>
                  <a:pt x="81" y="95"/>
                </a:lnTo>
                <a:lnTo>
                  <a:pt x="66" y="71"/>
                </a:lnTo>
                <a:lnTo>
                  <a:pt x="50" y="52"/>
                </a:lnTo>
                <a:lnTo>
                  <a:pt x="34" y="39"/>
                </a:lnTo>
                <a:lnTo>
                  <a:pt x="16" y="29"/>
                </a:lnTo>
                <a:lnTo>
                  <a:pt x="0" y="25"/>
                </a:lnTo>
                <a:lnTo>
                  <a:pt x="3" y="23"/>
                </a:lnTo>
                <a:lnTo>
                  <a:pt x="11" y="20"/>
                </a:lnTo>
                <a:lnTo>
                  <a:pt x="21" y="18"/>
                </a:lnTo>
                <a:lnTo>
                  <a:pt x="34" y="13"/>
                </a:lnTo>
                <a:lnTo>
                  <a:pt x="50" y="9"/>
                </a:lnTo>
                <a:lnTo>
                  <a:pt x="69" y="6"/>
                </a:lnTo>
                <a:lnTo>
                  <a:pt x="89" y="3"/>
                </a:lnTo>
                <a:lnTo>
                  <a:pt x="113" y="0"/>
                </a:lnTo>
                <a:lnTo>
                  <a:pt x="136" y="0"/>
                </a:lnTo>
                <a:close/>
              </a:path>
            </a:pathLst>
          </a:custGeom>
          <a:solidFill>
            <a:schemeClr val="accent4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en-US" sz="2400"/>
          </a:p>
        </p:txBody>
      </p:sp>
      <p:sp>
        <p:nvSpPr>
          <p:cNvPr id="4" name="Freeform 54"/>
          <p:cNvSpPr>
            <a:spLocks/>
          </p:cNvSpPr>
          <p:nvPr/>
        </p:nvSpPr>
        <p:spPr bwMode="auto">
          <a:xfrm>
            <a:off x="4527310" y="2485809"/>
            <a:ext cx="1012996" cy="1958779"/>
          </a:xfrm>
          <a:custGeom>
            <a:avLst/>
            <a:gdLst>
              <a:gd name="T0" fmla="*/ 194 w 633"/>
              <a:gd name="T1" fmla="*/ 12 h 1224"/>
              <a:gd name="T2" fmla="*/ 304 w 633"/>
              <a:gd name="T3" fmla="*/ 76 h 1224"/>
              <a:gd name="T4" fmla="*/ 351 w 633"/>
              <a:gd name="T5" fmla="*/ 236 h 1224"/>
              <a:gd name="T6" fmla="*/ 379 w 633"/>
              <a:gd name="T7" fmla="*/ 480 h 1224"/>
              <a:gd name="T8" fmla="*/ 393 w 633"/>
              <a:gd name="T9" fmla="*/ 537 h 1224"/>
              <a:gd name="T10" fmla="*/ 462 w 633"/>
              <a:gd name="T11" fmla="*/ 440 h 1224"/>
              <a:gd name="T12" fmla="*/ 552 w 633"/>
              <a:gd name="T13" fmla="*/ 399 h 1224"/>
              <a:gd name="T14" fmla="*/ 625 w 633"/>
              <a:gd name="T15" fmla="*/ 421 h 1224"/>
              <a:gd name="T16" fmla="*/ 591 w 633"/>
              <a:gd name="T17" fmla="*/ 448 h 1224"/>
              <a:gd name="T18" fmla="*/ 507 w 633"/>
              <a:gd name="T19" fmla="*/ 507 h 1224"/>
              <a:gd name="T20" fmla="*/ 424 w 633"/>
              <a:gd name="T21" fmla="*/ 534 h 1224"/>
              <a:gd name="T22" fmla="*/ 408 w 633"/>
              <a:gd name="T23" fmla="*/ 715 h 1224"/>
              <a:gd name="T24" fmla="*/ 425 w 633"/>
              <a:gd name="T25" fmla="*/ 881 h 1224"/>
              <a:gd name="T26" fmla="*/ 569 w 633"/>
              <a:gd name="T27" fmla="*/ 977 h 1224"/>
              <a:gd name="T28" fmla="*/ 594 w 633"/>
              <a:gd name="T29" fmla="*/ 1019 h 1224"/>
              <a:gd name="T30" fmla="*/ 513 w 633"/>
              <a:gd name="T31" fmla="*/ 959 h 1224"/>
              <a:gd name="T32" fmla="*/ 501 w 633"/>
              <a:gd name="T33" fmla="*/ 972 h 1224"/>
              <a:gd name="T34" fmla="*/ 558 w 633"/>
              <a:gd name="T35" fmla="*/ 1108 h 1224"/>
              <a:gd name="T36" fmla="*/ 537 w 633"/>
              <a:gd name="T37" fmla="*/ 1179 h 1224"/>
              <a:gd name="T38" fmla="*/ 521 w 633"/>
              <a:gd name="T39" fmla="*/ 1068 h 1224"/>
              <a:gd name="T40" fmla="*/ 456 w 633"/>
              <a:gd name="T41" fmla="*/ 1000 h 1224"/>
              <a:gd name="T42" fmla="*/ 447 w 633"/>
              <a:gd name="T43" fmla="*/ 1065 h 1224"/>
              <a:gd name="T44" fmla="*/ 486 w 633"/>
              <a:gd name="T45" fmla="*/ 1144 h 1224"/>
              <a:gd name="T46" fmla="*/ 427 w 633"/>
              <a:gd name="T47" fmla="*/ 1086 h 1224"/>
              <a:gd name="T48" fmla="*/ 400 w 633"/>
              <a:gd name="T49" fmla="*/ 977 h 1224"/>
              <a:gd name="T50" fmla="*/ 370 w 633"/>
              <a:gd name="T51" fmla="*/ 965 h 1224"/>
              <a:gd name="T52" fmla="*/ 390 w 633"/>
              <a:gd name="T53" fmla="*/ 1096 h 1224"/>
              <a:gd name="T54" fmla="*/ 411 w 633"/>
              <a:gd name="T55" fmla="*/ 1199 h 1224"/>
              <a:gd name="T56" fmla="*/ 395 w 633"/>
              <a:gd name="T57" fmla="*/ 1189 h 1224"/>
              <a:gd name="T58" fmla="*/ 346 w 633"/>
              <a:gd name="T59" fmla="*/ 1102 h 1224"/>
              <a:gd name="T60" fmla="*/ 313 w 633"/>
              <a:gd name="T61" fmla="*/ 1109 h 1224"/>
              <a:gd name="T62" fmla="*/ 317 w 633"/>
              <a:gd name="T63" fmla="*/ 1208 h 1224"/>
              <a:gd name="T64" fmla="*/ 282 w 633"/>
              <a:gd name="T65" fmla="*/ 1134 h 1224"/>
              <a:gd name="T66" fmla="*/ 314 w 633"/>
              <a:gd name="T67" fmla="*/ 1010 h 1224"/>
              <a:gd name="T68" fmla="*/ 301 w 633"/>
              <a:gd name="T69" fmla="*/ 974 h 1224"/>
              <a:gd name="T70" fmla="*/ 250 w 633"/>
              <a:gd name="T71" fmla="*/ 1105 h 1224"/>
              <a:gd name="T72" fmla="*/ 205 w 633"/>
              <a:gd name="T73" fmla="*/ 1183 h 1224"/>
              <a:gd name="T74" fmla="*/ 202 w 633"/>
              <a:gd name="T75" fmla="*/ 1172 h 1224"/>
              <a:gd name="T76" fmla="*/ 230 w 633"/>
              <a:gd name="T77" fmla="*/ 1041 h 1224"/>
              <a:gd name="T78" fmla="*/ 250 w 633"/>
              <a:gd name="T79" fmla="*/ 961 h 1224"/>
              <a:gd name="T80" fmla="*/ 138 w 633"/>
              <a:gd name="T81" fmla="*/ 1029 h 1224"/>
              <a:gd name="T82" fmla="*/ 125 w 633"/>
              <a:gd name="T83" fmla="*/ 1074 h 1224"/>
              <a:gd name="T84" fmla="*/ 159 w 633"/>
              <a:gd name="T85" fmla="*/ 966 h 1224"/>
              <a:gd name="T86" fmla="*/ 269 w 633"/>
              <a:gd name="T87" fmla="*/ 905 h 1224"/>
              <a:gd name="T88" fmla="*/ 330 w 633"/>
              <a:gd name="T89" fmla="*/ 767 h 1224"/>
              <a:gd name="T90" fmla="*/ 320 w 633"/>
              <a:gd name="T91" fmla="*/ 562 h 1224"/>
              <a:gd name="T92" fmla="*/ 265 w 633"/>
              <a:gd name="T93" fmla="*/ 456 h 1224"/>
              <a:gd name="T94" fmla="*/ 210 w 633"/>
              <a:gd name="T95" fmla="*/ 426 h 1224"/>
              <a:gd name="T96" fmla="*/ 108 w 633"/>
              <a:gd name="T97" fmla="*/ 405 h 1224"/>
              <a:gd name="T98" fmla="*/ 38 w 633"/>
              <a:gd name="T99" fmla="*/ 322 h 1224"/>
              <a:gd name="T100" fmla="*/ 9 w 633"/>
              <a:gd name="T101" fmla="*/ 296 h 1224"/>
              <a:gd name="T102" fmla="*/ 84 w 633"/>
              <a:gd name="T103" fmla="*/ 278 h 1224"/>
              <a:gd name="T104" fmla="*/ 182 w 633"/>
              <a:gd name="T105" fmla="*/ 310 h 1224"/>
              <a:gd name="T106" fmla="*/ 255 w 633"/>
              <a:gd name="T107" fmla="*/ 429 h 1224"/>
              <a:gd name="T108" fmla="*/ 332 w 633"/>
              <a:gd name="T109" fmla="*/ 504 h 1224"/>
              <a:gd name="T110" fmla="*/ 333 w 633"/>
              <a:gd name="T111" fmla="*/ 384 h 1224"/>
              <a:gd name="T112" fmla="*/ 278 w 633"/>
              <a:gd name="T113" fmla="*/ 279 h 1224"/>
              <a:gd name="T114" fmla="*/ 154 w 633"/>
              <a:gd name="T115" fmla="*/ 199 h 1224"/>
              <a:gd name="T116" fmla="*/ 102 w 633"/>
              <a:gd name="T117" fmla="*/ 64 h 1224"/>
              <a:gd name="T118" fmla="*/ 51 w 633"/>
              <a:gd name="T119" fmla="*/ 3 h 12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633" h="1224">
                <a:moveTo>
                  <a:pt x="103" y="0"/>
                </a:moveTo>
                <a:lnTo>
                  <a:pt x="124" y="2"/>
                </a:lnTo>
                <a:lnTo>
                  <a:pt x="145" y="3"/>
                </a:lnTo>
                <a:lnTo>
                  <a:pt x="169" y="6"/>
                </a:lnTo>
                <a:lnTo>
                  <a:pt x="194" y="12"/>
                </a:lnTo>
                <a:lnTo>
                  <a:pt x="217" y="19"/>
                </a:lnTo>
                <a:lnTo>
                  <a:pt x="240" y="29"/>
                </a:lnTo>
                <a:lnTo>
                  <a:pt x="263" y="41"/>
                </a:lnTo>
                <a:lnTo>
                  <a:pt x="285" y="57"/>
                </a:lnTo>
                <a:lnTo>
                  <a:pt x="304" y="76"/>
                </a:lnTo>
                <a:lnTo>
                  <a:pt x="320" y="99"/>
                </a:lnTo>
                <a:lnTo>
                  <a:pt x="335" y="127"/>
                </a:lnTo>
                <a:lnTo>
                  <a:pt x="345" y="159"/>
                </a:lnTo>
                <a:lnTo>
                  <a:pt x="349" y="195"/>
                </a:lnTo>
                <a:lnTo>
                  <a:pt x="351" y="236"/>
                </a:lnTo>
                <a:lnTo>
                  <a:pt x="346" y="282"/>
                </a:lnTo>
                <a:lnTo>
                  <a:pt x="358" y="342"/>
                </a:lnTo>
                <a:lnTo>
                  <a:pt x="367" y="396"/>
                </a:lnTo>
                <a:lnTo>
                  <a:pt x="373" y="442"/>
                </a:lnTo>
                <a:lnTo>
                  <a:pt x="379" y="480"/>
                </a:lnTo>
                <a:lnTo>
                  <a:pt x="381" y="512"/>
                </a:lnTo>
                <a:lnTo>
                  <a:pt x="384" y="534"/>
                </a:lnTo>
                <a:lnTo>
                  <a:pt x="384" y="549"/>
                </a:lnTo>
                <a:lnTo>
                  <a:pt x="384" y="553"/>
                </a:lnTo>
                <a:lnTo>
                  <a:pt x="393" y="537"/>
                </a:lnTo>
                <a:lnTo>
                  <a:pt x="405" y="523"/>
                </a:lnTo>
                <a:lnTo>
                  <a:pt x="419" y="508"/>
                </a:lnTo>
                <a:lnTo>
                  <a:pt x="435" y="495"/>
                </a:lnTo>
                <a:lnTo>
                  <a:pt x="447" y="463"/>
                </a:lnTo>
                <a:lnTo>
                  <a:pt x="462" y="440"/>
                </a:lnTo>
                <a:lnTo>
                  <a:pt x="478" y="421"/>
                </a:lnTo>
                <a:lnTo>
                  <a:pt x="495" y="409"/>
                </a:lnTo>
                <a:lnTo>
                  <a:pt x="514" y="402"/>
                </a:lnTo>
                <a:lnTo>
                  <a:pt x="533" y="399"/>
                </a:lnTo>
                <a:lnTo>
                  <a:pt x="552" y="399"/>
                </a:lnTo>
                <a:lnTo>
                  <a:pt x="569" y="400"/>
                </a:lnTo>
                <a:lnTo>
                  <a:pt x="587" y="405"/>
                </a:lnTo>
                <a:lnTo>
                  <a:pt x="603" y="410"/>
                </a:lnTo>
                <a:lnTo>
                  <a:pt x="614" y="416"/>
                </a:lnTo>
                <a:lnTo>
                  <a:pt x="625" y="421"/>
                </a:lnTo>
                <a:lnTo>
                  <a:pt x="632" y="425"/>
                </a:lnTo>
                <a:lnTo>
                  <a:pt x="633" y="426"/>
                </a:lnTo>
                <a:lnTo>
                  <a:pt x="620" y="428"/>
                </a:lnTo>
                <a:lnTo>
                  <a:pt x="606" y="435"/>
                </a:lnTo>
                <a:lnTo>
                  <a:pt x="591" y="448"/>
                </a:lnTo>
                <a:lnTo>
                  <a:pt x="578" y="467"/>
                </a:lnTo>
                <a:lnTo>
                  <a:pt x="565" y="483"/>
                </a:lnTo>
                <a:lnTo>
                  <a:pt x="547" y="495"/>
                </a:lnTo>
                <a:lnTo>
                  <a:pt x="527" y="502"/>
                </a:lnTo>
                <a:lnTo>
                  <a:pt x="507" y="507"/>
                </a:lnTo>
                <a:lnTo>
                  <a:pt x="485" y="508"/>
                </a:lnTo>
                <a:lnTo>
                  <a:pt x="466" y="508"/>
                </a:lnTo>
                <a:lnTo>
                  <a:pt x="450" y="507"/>
                </a:lnTo>
                <a:lnTo>
                  <a:pt x="438" y="507"/>
                </a:lnTo>
                <a:lnTo>
                  <a:pt x="424" y="534"/>
                </a:lnTo>
                <a:lnTo>
                  <a:pt x="413" y="566"/>
                </a:lnTo>
                <a:lnTo>
                  <a:pt x="408" y="601"/>
                </a:lnTo>
                <a:lnTo>
                  <a:pt x="405" y="639"/>
                </a:lnTo>
                <a:lnTo>
                  <a:pt x="405" y="677"/>
                </a:lnTo>
                <a:lnTo>
                  <a:pt x="408" y="715"/>
                </a:lnTo>
                <a:lnTo>
                  <a:pt x="411" y="751"/>
                </a:lnTo>
                <a:lnTo>
                  <a:pt x="415" y="787"/>
                </a:lnTo>
                <a:lnTo>
                  <a:pt x="419" y="822"/>
                </a:lnTo>
                <a:lnTo>
                  <a:pt x="422" y="853"/>
                </a:lnTo>
                <a:lnTo>
                  <a:pt x="425" y="881"/>
                </a:lnTo>
                <a:lnTo>
                  <a:pt x="469" y="902"/>
                </a:lnTo>
                <a:lnTo>
                  <a:pt x="504" y="923"/>
                </a:lnTo>
                <a:lnTo>
                  <a:pt x="531" y="943"/>
                </a:lnTo>
                <a:lnTo>
                  <a:pt x="553" y="961"/>
                </a:lnTo>
                <a:lnTo>
                  <a:pt x="569" y="977"/>
                </a:lnTo>
                <a:lnTo>
                  <a:pt x="580" y="991"/>
                </a:lnTo>
                <a:lnTo>
                  <a:pt x="587" y="1003"/>
                </a:lnTo>
                <a:lnTo>
                  <a:pt x="591" y="1012"/>
                </a:lnTo>
                <a:lnTo>
                  <a:pt x="593" y="1016"/>
                </a:lnTo>
                <a:lnTo>
                  <a:pt x="594" y="1019"/>
                </a:lnTo>
                <a:lnTo>
                  <a:pt x="582" y="1004"/>
                </a:lnTo>
                <a:lnTo>
                  <a:pt x="568" y="990"/>
                </a:lnTo>
                <a:lnTo>
                  <a:pt x="550" y="978"/>
                </a:lnTo>
                <a:lnTo>
                  <a:pt x="531" y="968"/>
                </a:lnTo>
                <a:lnTo>
                  <a:pt x="513" y="959"/>
                </a:lnTo>
                <a:lnTo>
                  <a:pt x="495" y="952"/>
                </a:lnTo>
                <a:lnTo>
                  <a:pt x="480" y="946"/>
                </a:lnTo>
                <a:lnTo>
                  <a:pt x="472" y="943"/>
                </a:lnTo>
                <a:lnTo>
                  <a:pt x="467" y="942"/>
                </a:lnTo>
                <a:lnTo>
                  <a:pt x="501" y="972"/>
                </a:lnTo>
                <a:lnTo>
                  <a:pt x="526" y="1003"/>
                </a:lnTo>
                <a:lnTo>
                  <a:pt x="542" y="1030"/>
                </a:lnTo>
                <a:lnTo>
                  <a:pt x="552" y="1058"/>
                </a:lnTo>
                <a:lnTo>
                  <a:pt x="558" y="1084"/>
                </a:lnTo>
                <a:lnTo>
                  <a:pt x="558" y="1108"/>
                </a:lnTo>
                <a:lnTo>
                  <a:pt x="555" y="1128"/>
                </a:lnTo>
                <a:lnTo>
                  <a:pt x="550" y="1145"/>
                </a:lnTo>
                <a:lnTo>
                  <a:pt x="546" y="1160"/>
                </a:lnTo>
                <a:lnTo>
                  <a:pt x="540" y="1172"/>
                </a:lnTo>
                <a:lnTo>
                  <a:pt x="537" y="1179"/>
                </a:lnTo>
                <a:lnTo>
                  <a:pt x="536" y="1180"/>
                </a:lnTo>
                <a:lnTo>
                  <a:pt x="539" y="1147"/>
                </a:lnTo>
                <a:lnTo>
                  <a:pt x="537" y="1118"/>
                </a:lnTo>
                <a:lnTo>
                  <a:pt x="531" y="1092"/>
                </a:lnTo>
                <a:lnTo>
                  <a:pt x="521" y="1068"/>
                </a:lnTo>
                <a:lnTo>
                  <a:pt x="508" y="1048"/>
                </a:lnTo>
                <a:lnTo>
                  <a:pt x="494" y="1030"/>
                </a:lnTo>
                <a:lnTo>
                  <a:pt x="480" y="1017"/>
                </a:lnTo>
                <a:lnTo>
                  <a:pt x="467" y="1007"/>
                </a:lnTo>
                <a:lnTo>
                  <a:pt x="456" y="1000"/>
                </a:lnTo>
                <a:lnTo>
                  <a:pt x="448" y="996"/>
                </a:lnTo>
                <a:lnTo>
                  <a:pt x="447" y="994"/>
                </a:lnTo>
                <a:lnTo>
                  <a:pt x="441" y="1017"/>
                </a:lnTo>
                <a:lnTo>
                  <a:pt x="441" y="1042"/>
                </a:lnTo>
                <a:lnTo>
                  <a:pt x="447" y="1065"/>
                </a:lnTo>
                <a:lnTo>
                  <a:pt x="454" y="1087"/>
                </a:lnTo>
                <a:lnTo>
                  <a:pt x="463" y="1106"/>
                </a:lnTo>
                <a:lnTo>
                  <a:pt x="473" y="1124"/>
                </a:lnTo>
                <a:lnTo>
                  <a:pt x="480" y="1135"/>
                </a:lnTo>
                <a:lnTo>
                  <a:pt x="486" y="1144"/>
                </a:lnTo>
                <a:lnTo>
                  <a:pt x="489" y="1147"/>
                </a:lnTo>
                <a:lnTo>
                  <a:pt x="463" y="1131"/>
                </a:lnTo>
                <a:lnTo>
                  <a:pt x="446" y="1116"/>
                </a:lnTo>
                <a:lnTo>
                  <a:pt x="434" y="1102"/>
                </a:lnTo>
                <a:lnTo>
                  <a:pt x="427" y="1086"/>
                </a:lnTo>
                <a:lnTo>
                  <a:pt x="421" y="1068"/>
                </a:lnTo>
                <a:lnTo>
                  <a:pt x="418" y="1048"/>
                </a:lnTo>
                <a:lnTo>
                  <a:pt x="413" y="1025"/>
                </a:lnTo>
                <a:lnTo>
                  <a:pt x="408" y="997"/>
                </a:lnTo>
                <a:lnTo>
                  <a:pt x="400" y="977"/>
                </a:lnTo>
                <a:lnTo>
                  <a:pt x="395" y="961"/>
                </a:lnTo>
                <a:lnTo>
                  <a:pt x="387" y="950"/>
                </a:lnTo>
                <a:lnTo>
                  <a:pt x="383" y="943"/>
                </a:lnTo>
                <a:lnTo>
                  <a:pt x="381" y="942"/>
                </a:lnTo>
                <a:lnTo>
                  <a:pt x="370" y="965"/>
                </a:lnTo>
                <a:lnTo>
                  <a:pt x="363" y="988"/>
                </a:lnTo>
                <a:lnTo>
                  <a:pt x="363" y="1013"/>
                </a:lnTo>
                <a:lnTo>
                  <a:pt x="365" y="1039"/>
                </a:lnTo>
                <a:lnTo>
                  <a:pt x="370" y="1064"/>
                </a:lnTo>
                <a:lnTo>
                  <a:pt x="390" y="1096"/>
                </a:lnTo>
                <a:lnTo>
                  <a:pt x="403" y="1124"/>
                </a:lnTo>
                <a:lnTo>
                  <a:pt x="411" y="1147"/>
                </a:lnTo>
                <a:lnTo>
                  <a:pt x="413" y="1169"/>
                </a:lnTo>
                <a:lnTo>
                  <a:pt x="413" y="1185"/>
                </a:lnTo>
                <a:lnTo>
                  <a:pt x="411" y="1199"/>
                </a:lnTo>
                <a:lnTo>
                  <a:pt x="406" y="1209"/>
                </a:lnTo>
                <a:lnTo>
                  <a:pt x="402" y="1218"/>
                </a:lnTo>
                <a:lnTo>
                  <a:pt x="399" y="1223"/>
                </a:lnTo>
                <a:lnTo>
                  <a:pt x="397" y="1224"/>
                </a:lnTo>
                <a:lnTo>
                  <a:pt x="395" y="1189"/>
                </a:lnTo>
                <a:lnTo>
                  <a:pt x="389" y="1161"/>
                </a:lnTo>
                <a:lnTo>
                  <a:pt x="380" y="1140"/>
                </a:lnTo>
                <a:lnTo>
                  <a:pt x="368" y="1124"/>
                </a:lnTo>
                <a:lnTo>
                  <a:pt x="358" y="1110"/>
                </a:lnTo>
                <a:lnTo>
                  <a:pt x="346" y="1102"/>
                </a:lnTo>
                <a:lnTo>
                  <a:pt x="336" y="1097"/>
                </a:lnTo>
                <a:lnTo>
                  <a:pt x="329" y="1093"/>
                </a:lnTo>
                <a:lnTo>
                  <a:pt x="323" y="1092"/>
                </a:lnTo>
                <a:lnTo>
                  <a:pt x="320" y="1092"/>
                </a:lnTo>
                <a:lnTo>
                  <a:pt x="313" y="1109"/>
                </a:lnTo>
                <a:lnTo>
                  <a:pt x="310" y="1129"/>
                </a:lnTo>
                <a:lnTo>
                  <a:pt x="310" y="1151"/>
                </a:lnTo>
                <a:lnTo>
                  <a:pt x="312" y="1173"/>
                </a:lnTo>
                <a:lnTo>
                  <a:pt x="314" y="1192"/>
                </a:lnTo>
                <a:lnTo>
                  <a:pt x="317" y="1208"/>
                </a:lnTo>
                <a:lnTo>
                  <a:pt x="320" y="1220"/>
                </a:lnTo>
                <a:lnTo>
                  <a:pt x="320" y="1224"/>
                </a:lnTo>
                <a:lnTo>
                  <a:pt x="300" y="1193"/>
                </a:lnTo>
                <a:lnTo>
                  <a:pt x="287" y="1163"/>
                </a:lnTo>
                <a:lnTo>
                  <a:pt x="282" y="1134"/>
                </a:lnTo>
                <a:lnTo>
                  <a:pt x="284" y="1106"/>
                </a:lnTo>
                <a:lnTo>
                  <a:pt x="290" y="1080"/>
                </a:lnTo>
                <a:lnTo>
                  <a:pt x="300" y="1055"/>
                </a:lnTo>
                <a:lnTo>
                  <a:pt x="309" y="1032"/>
                </a:lnTo>
                <a:lnTo>
                  <a:pt x="314" y="1010"/>
                </a:lnTo>
                <a:lnTo>
                  <a:pt x="317" y="991"/>
                </a:lnTo>
                <a:lnTo>
                  <a:pt x="320" y="975"/>
                </a:lnTo>
                <a:lnTo>
                  <a:pt x="320" y="963"/>
                </a:lnTo>
                <a:lnTo>
                  <a:pt x="320" y="961"/>
                </a:lnTo>
                <a:lnTo>
                  <a:pt x="301" y="974"/>
                </a:lnTo>
                <a:lnTo>
                  <a:pt x="285" y="991"/>
                </a:lnTo>
                <a:lnTo>
                  <a:pt x="272" y="1012"/>
                </a:lnTo>
                <a:lnTo>
                  <a:pt x="262" y="1036"/>
                </a:lnTo>
                <a:lnTo>
                  <a:pt x="255" y="1068"/>
                </a:lnTo>
                <a:lnTo>
                  <a:pt x="250" y="1105"/>
                </a:lnTo>
                <a:lnTo>
                  <a:pt x="246" y="1131"/>
                </a:lnTo>
                <a:lnTo>
                  <a:pt x="237" y="1151"/>
                </a:lnTo>
                <a:lnTo>
                  <a:pt x="227" y="1166"/>
                </a:lnTo>
                <a:lnTo>
                  <a:pt x="217" y="1177"/>
                </a:lnTo>
                <a:lnTo>
                  <a:pt x="205" y="1183"/>
                </a:lnTo>
                <a:lnTo>
                  <a:pt x="196" y="1188"/>
                </a:lnTo>
                <a:lnTo>
                  <a:pt x="189" y="1189"/>
                </a:lnTo>
                <a:lnTo>
                  <a:pt x="188" y="1191"/>
                </a:lnTo>
                <a:lnTo>
                  <a:pt x="194" y="1183"/>
                </a:lnTo>
                <a:lnTo>
                  <a:pt x="202" y="1172"/>
                </a:lnTo>
                <a:lnTo>
                  <a:pt x="212" y="1154"/>
                </a:lnTo>
                <a:lnTo>
                  <a:pt x="220" y="1132"/>
                </a:lnTo>
                <a:lnTo>
                  <a:pt x="227" y="1106"/>
                </a:lnTo>
                <a:lnTo>
                  <a:pt x="229" y="1074"/>
                </a:lnTo>
                <a:lnTo>
                  <a:pt x="230" y="1041"/>
                </a:lnTo>
                <a:lnTo>
                  <a:pt x="234" y="1013"/>
                </a:lnTo>
                <a:lnTo>
                  <a:pt x="240" y="991"/>
                </a:lnTo>
                <a:lnTo>
                  <a:pt x="245" y="974"/>
                </a:lnTo>
                <a:lnTo>
                  <a:pt x="249" y="963"/>
                </a:lnTo>
                <a:lnTo>
                  <a:pt x="250" y="961"/>
                </a:lnTo>
                <a:lnTo>
                  <a:pt x="214" y="971"/>
                </a:lnTo>
                <a:lnTo>
                  <a:pt x="186" y="984"/>
                </a:lnTo>
                <a:lnTo>
                  <a:pt x="164" y="998"/>
                </a:lnTo>
                <a:lnTo>
                  <a:pt x="148" y="1013"/>
                </a:lnTo>
                <a:lnTo>
                  <a:pt x="138" y="1029"/>
                </a:lnTo>
                <a:lnTo>
                  <a:pt x="131" y="1042"/>
                </a:lnTo>
                <a:lnTo>
                  <a:pt x="127" y="1055"/>
                </a:lnTo>
                <a:lnTo>
                  <a:pt x="125" y="1065"/>
                </a:lnTo>
                <a:lnTo>
                  <a:pt x="125" y="1071"/>
                </a:lnTo>
                <a:lnTo>
                  <a:pt x="125" y="1074"/>
                </a:lnTo>
                <a:lnTo>
                  <a:pt x="118" y="1048"/>
                </a:lnTo>
                <a:lnTo>
                  <a:pt x="119" y="1025"/>
                </a:lnTo>
                <a:lnTo>
                  <a:pt x="128" y="1003"/>
                </a:lnTo>
                <a:lnTo>
                  <a:pt x="141" y="984"/>
                </a:lnTo>
                <a:lnTo>
                  <a:pt x="159" y="966"/>
                </a:lnTo>
                <a:lnTo>
                  <a:pt x="179" y="952"/>
                </a:lnTo>
                <a:lnTo>
                  <a:pt x="202" y="937"/>
                </a:lnTo>
                <a:lnTo>
                  <a:pt x="226" y="926"/>
                </a:lnTo>
                <a:lnTo>
                  <a:pt x="247" y="914"/>
                </a:lnTo>
                <a:lnTo>
                  <a:pt x="269" y="905"/>
                </a:lnTo>
                <a:lnTo>
                  <a:pt x="288" y="897"/>
                </a:lnTo>
                <a:lnTo>
                  <a:pt x="303" y="889"/>
                </a:lnTo>
                <a:lnTo>
                  <a:pt x="312" y="883"/>
                </a:lnTo>
                <a:lnTo>
                  <a:pt x="323" y="822"/>
                </a:lnTo>
                <a:lnTo>
                  <a:pt x="330" y="767"/>
                </a:lnTo>
                <a:lnTo>
                  <a:pt x="335" y="716"/>
                </a:lnTo>
                <a:lnTo>
                  <a:pt x="335" y="671"/>
                </a:lnTo>
                <a:lnTo>
                  <a:pt x="332" y="630"/>
                </a:lnTo>
                <a:lnTo>
                  <a:pt x="328" y="594"/>
                </a:lnTo>
                <a:lnTo>
                  <a:pt x="320" y="562"/>
                </a:lnTo>
                <a:lnTo>
                  <a:pt x="312" y="534"/>
                </a:lnTo>
                <a:lnTo>
                  <a:pt x="301" y="509"/>
                </a:lnTo>
                <a:lnTo>
                  <a:pt x="290" y="488"/>
                </a:lnTo>
                <a:lnTo>
                  <a:pt x="277" y="470"/>
                </a:lnTo>
                <a:lnTo>
                  <a:pt x="265" y="456"/>
                </a:lnTo>
                <a:lnTo>
                  <a:pt x="252" y="442"/>
                </a:lnTo>
                <a:lnTo>
                  <a:pt x="240" y="434"/>
                </a:lnTo>
                <a:lnTo>
                  <a:pt x="229" y="426"/>
                </a:lnTo>
                <a:lnTo>
                  <a:pt x="223" y="426"/>
                </a:lnTo>
                <a:lnTo>
                  <a:pt x="210" y="426"/>
                </a:lnTo>
                <a:lnTo>
                  <a:pt x="194" y="425"/>
                </a:lnTo>
                <a:lnTo>
                  <a:pt x="173" y="422"/>
                </a:lnTo>
                <a:lnTo>
                  <a:pt x="153" y="419"/>
                </a:lnTo>
                <a:lnTo>
                  <a:pt x="129" y="413"/>
                </a:lnTo>
                <a:lnTo>
                  <a:pt x="108" y="405"/>
                </a:lnTo>
                <a:lnTo>
                  <a:pt x="89" y="393"/>
                </a:lnTo>
                <a:lnTo>
                  <a:pt x="71" y="377"/>
                </a:lnTo>
                <a:lnTo>
                  <a:pt x="60" y="357"/>
                </a:lnTo>
                <a:lnTo>
                  <a:pt x="49" y="338"/>
                </a:lnTo>
                <a:lnTo>
                  <a:pt x="38" y="322"/>
                </a:lnTo>
                <a:lnTo>
                  <a:pt x="25" y="310"/>
                </a:lnTo>
                <a:lnTo>
                  <a:pt x="12" y="303"/>
                </a:lnTo>
                <a:lnTo>
                  <a:pt x="0" y="300"/>
                </a:lnTo>
                <a:lnTo>
                  <a:pt x="1" y="298"/>
                </a:lnTo>
                <a:lnTo>
                  <a:pt x="9" y="296"/>
                </a:lnTo>
                <a:lnTo>
                  <a:pt x="19" y="291"/>
                </a:lnTo>
                <a:lnTo>
                  <a:pt x="32" y="287"/>
                </a:lnTo>
                <a:lnTo>
                  <a:pt x="48" y="284"/>
                </a:lnTo>
                <a:lnTo>
                  <a:pt x="65" y="279"/>
                </a:lnTo>
                <a:lnTo>
                  <a:pt x="84" y="278"/>
                </a:lnTo>
                <a:lnTo>
                  <a:pt x="105" y="278"/>
                </a:lnTo>
                <a:lnTo>
                  <a:pt x="125" y="281"/>
                </a:lnTo>
                <a:lnTo>
                  <a:pt x="144" y="287"/>
                </a:lnTo>
                <a:lnTo>
                  <a:pt x="163" y="297"/>
                </a:lnTo>
                <a:lnTo>
                  <a:pt x="182" y="310"/>
                </a:lnTo>
                <a:lnTo>
                  <a:pt x="198" y="329"/>
                </a:lnTo>
                <a:lnTo>
                  <a:pt x="211" y="352"/>
                </a:lnTo>
                <a:lnTo>
                  <a:pt x="221" y="381"/>
                </a:lnTo>
                <a:lnTo>
                  <a:pt x="229" y="418"/>
                </a:lnTo>
                <a:lnTo>
                  <a:pt x="255" y="429"/>
                </a:lnTo>
                <a:lnTo>
                  <a:pt x="277" y="444"/>
                </a:lnTo>
                <a:lnTo>
                  <a:pt x="296" y="460"/>
                </a:lnTo>
                <a:lnTo>
                  <a:pt x="312" y="476"/>
                </a:lnTo>
                <a:lnTo>
                  <a:pt x="323" y="492"/>
                </a:lnTo>
                <a:lnTo>
                  <a:pt x="332" y="504"/>
                </a:lnTo>
                <a:lnTo>
                  <a:pt x="338" y="512"/>
                </a:lnTo>
                <a:lnTo>
                  <a:pt x="339" y="517"/>
                </a:lnTo>
                <a:lnTo>
                  <a:pt x="335" y="476"/>
                </a:lnTo>
                <a:lnTo>
                  <a:pt x="333" y="431"/>
                </a:lnTo>
                <a:lnTo>
                  <a:pt x="333" y="384"/>
                </a:lnTo>
                <a:lnTo>
                  <a:pt x="333" y="339"/>
                </a:lnTo>
                <a:lnTo>
                  <a:pt x="333" y="298"/>
                </a:lnTo>
                <a:lnTo>
                  <a:pt x="319" y="294"/>
                </a:lnTo>
                <a:lnTo>
                  <a:pt x="300" y="288"/>
                </a:lnTo>
                <a:lnTo>
                  <a:pt x="278" y="279"/>
                </a:lnTo>
                <a:lnTo>
                  <a:pt x="253" y="268"/>
                </a:lnTo>
                <a:lnTo>
                  <a:pt x="227" y="255"/>
                </a:lnTo>
                <a:lnTo>
                  <a:pt x="201" y="239"/>
                </a:lnTo>
                <a:lnTo>
                  <a:pt x="176" y="221"/>
                </a:lnTo>
                <a:lnTo>
                  <a:pt x="154" y="199"/>
                </a:lnTo>
                <a:lnTo>
                  <a:pt x="135" y="176"/>
                </a:lnTo>
                <a:lnTo>
                  <a:pt x="122" y="150"/>
                </a:lnTo>
                <a:lnTo>
                  <a:pt x="115" y="119"/>
                </a:lnTo>
                <a:lnTo>
                  <a:pt x="111" y="90"/>
                </a:lnTo>
                <a:lnTo>
                  <a:pt x="102" y="64"/>
                </a:lnTo>
                <a:lnTo>
                  <a:pt x="90" y="42"/>
                </a:lnTo>
                <a:lnTo>
                  <a:pt x="77" y="25"/>
                </a:lnTo>
                <a:lnTo>
                  <a:pt x="62" y="13"/>
                </a:lnTo>
                <a:lnTo>
                  <a:pt x="48" y="4"/>
                </a:lnTo>
                <a:lnTo>
                  <a:pt x="51" y="3"/>
                </a:lnTo>
                <a:lnTo>
                  <a:pt x="58" y="3"/>
                </a:lnTo>
                <a:lnTo>
                  <a:pt x="70" y="2"/>
                </a:lnTo>
                <a:lnTo>
                  <a:pt x="86" y="0"/>
                </a:lnTo>
                <a:lnTo>
                  <a:pt x="103" y="0"/>
                </a:lnTo>
                <a:close/>
              </a:path>
            </a:pathLst>
          </a:custGeom>
          <a:solidFill>
            <a:schemeClr val="accent3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en-US" sz="2400"/>
          </a:p>
        </p:txBody>
      </p:sp>
      <p:sp>
        <p:nvSpPr>
          <p:cNvPr id="5" name="Freeform 55"/>
          <p:cNvSpPr>
            <a:spLocks/>
          </p:cNvSpPr>
          <p:nvPr/>
        </p:nvSpPr>
        <p:spPr bwMode="auto">
          <a:xfrm>
            <a:off x="6477600" y="2099956"/>
            <a:ext cx="1264244" cy="2362056"/>
          </a:xfrm>
          <a:custGeom>
            <a:avLst/>
            <a:gdLst>
              <a:gd name="T0" fmla="*/ 222 w 790"/>
              <a:gd name="T1" fmla="*/ 24 h 1476"/>
              <a:gd name="T2" fmla="*/ 337 w 790"/>
              <a:gd name="T3" fmla="*/ 172 h 1476"/>
              <a:gd name="T4" fmla="*/ 386 w 790"/>
              <a:gd name="T5" fmla="*/ 401 h 1476"/>
              <a:gd name="T6" fmla="*/ 433 w 790"/>
              <a:gd name="T7" fmla="*/ 328 h 1476"/>
              <a:gd name="T8" fmla="*/ 520 w 790"/>
              <a:gd name="T9" fmla="*/ 133 h 1476"/>
              <a:gd name="T10" fmla="*/ 656 w 790"/>
              <a:gd name="T11" fmla="*/ 82 h 1476"/>
              <a:gd name="T12" fmla="*/ 713 w 790"/>
              <a:gd name="T13" fmla="*/ 104 h 1476"/>
              <a:gd name="T14" fmla="*/ 612 w 790"/>
              <a:gd name="T15" fmla="*/ 210 h 1476"/>
              <a:gd name="T16" fmla="*/ 475 w 790"/>
              <a:gd name="T17" fmla="*/ 291 h 1476"/>
              <a:gd name="T18" fmla="*/ 446 w 790"/>
              <a:gd name="T19" fmla="*/ 566 h 1476"/>
              <a:gd name="T20" fmla="*/ 513 w 790"/>
              <a:gd name="T21" fmla="*/ 513 h 1476"/>
              <a:gd name="T22" fmla="*/ 648 w 790"/>
              <a:gd name="T23" fmla="*/ 357 h 1476"/>
              <a:gd name="T24" fmla="*/ 769 w 790"/>
              <a:gd name="T25" fmla="*/ 361 h 1476"/>
              <a:gd name="T26" fmla="*/ 733 w 790"/>
              <a:gd name="T27" fmla="*/ 414 h 1476"/>
              <a:gd name="T28" fmla="*/ 602 w 790"/>
              <a:gd name="T29" fmla="*/ 453 h 1476"/>
              <a:gd name="T30" fmla="*/ 471 w 790"/>
              <a:gd name="T31" fmla="*/ 684 h 1476"/>
              <a:gd name="T32" fmla="*/ 538 w 790"/>
              <a:gd name="T33" fmla="*/ 694 h 1476"/>
              <a:gd name="T34" fmla="*/ 541 w 790"/>
              <a:gd name="T35" fmla="*/ 708 h 1476"/>
              <a:gd name="T36" fmla="*/ 452 w 790"/>
              <a:gd name="T37" fmla="*/ 929 h 1476"/>
              <a:gd name="T38" fmla="*/ 496 w 790"/>
              <a:gd name="T39" fmla="*/ 1114 h 1476"/>
              <a:gd name="T40" fmla="*/ 611 w 790"/>
              <a:gd name="T41" fmla="*/ 1163 h 1476"/>
              <a:gd name="T42" fmla="*/ 564 w 790"/>
              <a:gd name="T43" fmla="*/ 1153 h 1476"/>
              <a:gd name="T44" fmla="*/ 560 w 790"/>
              <a:gd name="T45" fmla="*/ 1191 h 1476"/>
              <a:gd name="T46" fmla="*/ 606 w 790"/>
              <a:gd name="T47" fmla="*/ 1288 h 1476"/>
              <a:gd name="T48" fmla="*/ 522 w 790"/>
              <a:gd name="T49" fmla="*/ 1217 h 1476"/>
              <a:gd name="T50" fmla="*/ 549 w 790"/>
              <a:gd name="T51" fmla="*/ 1330 h 1476"/>
              <a:gd name="T52" fmla="*/ 520 w 790"/>
              <a:gd name="T53" fmla="*/ 1428 h 1476"/>
              <a:gd name="T54" fmla="*/ 484 w 790"/>
              <a:gd name="T55" fmla="*/ 1250 h 1476"/>
              <a:gd name="T56" fmla="*/ 456 w 790"/>
              <a:gd name="T57" fmla="*/ 1285 h 1476"/>
              <a:gd name="T58" fmla="*/ 446 w 790"/>
              <a:gd name="T59" fmla="*/ 1313 h 1476"/>
              <a:gd name="T60" fmla="*/ 418 w 790"/>
              <a:gd name="T61" fmla="*/ 1151 h 1476"/>
              <a:gd name="T62" fmla="*/ 359 w 790"/>
              <a:gd name="T63" fmla="*/ 1393 h 1476"/>
              <a:gd name="T64" fmla="*/ 344 w 790"/>
              <a:gd name="T65" fmla="*/ 1434 h 1476"/>
              <a:gd name="T66" fmla="*/ 354 w 790"/>
              <a:gd name="T67" fmla="*/ 1227 h 1476"/>
              <a:gd name="T68" fmla="*/ 346 w 790"/>
              <a:gd name="T69" fmla="*/ 1192 h 1476"/>
              <a:gd name="T70" fmla="*/ 292 w 790"/>
              <a:gd name="T71" fmla="*/ 1357 h 1476"/>
              <a:gd name="T72" fmla="*/ 235 w 790"/>
              <a:gd name="T73" fmla="*/ 1419 h 1476"/>
              <a:gd name="T74" fmla="*/ 277 w 790"/>
              <a:gd name="T75" fmla="*/ 1249 h 1476"/>
              <a:gd name="T76" fmla="*/ 251 w 790"/>
              <a:gd name="T77" fmla="*/ 1192 h 1476"/>
              <a:gd name="T78" fmla="*/ 175 w 790"/>
              <a:gd name="T79" fmla="*/ 1287 h 1476"/>
              <a:gd name="T80" fmla="*/ 212 w 790"/>
              <a:gd name="T81" fmla="*/ 1183 h 1476"/>
              <a:gd name="T82" fmla="*/ 306 w 790"/>
              <a:gd name="T83" fmla="*/ 1135 h 1476"/>
              <a:gd name="T84" fmla="*/ 172 w 790"/>
              <a:gd name="T85" fmla="*/ 1179 h 1476"/>
              <a:gd name="T86" fmla="*/ 156 w 790"/>
              <a:gd name="T87" fmla="*/ 1198 h 1476"/>
              <a:gd name="T88" fmla="*/ 233 w 790"/>
              <a:gd name="T89" fmla="*/ 1106 h 1476"/>
              <a:gd name="T90" fmla="*/ 331 w 790"/>
              <a:gd name="T91" fmla="*/ 1098 h 1476"/>
              <a:gd name="T92" fmla="*/ 395 w 790"/>
              <a:gd name="T93" fmla="*/ 894 h 1476"/>
              <a:gd name="T94" fmla="*/ 353 w 790"/>
              <a:gd name="T95" fmla="*/ 719 h 1476"/>
              <a:gd name="T96" fmla="*/ 335 w 790"/>
              <a:gd name="T97" fmla="*/ 694 h 1476"/>
              <a:gd name="T98" fmla="*/ 399 w 790"/>
              <a:gd name="T99" fmla="*/ 716 h 1476"/>
              <a:gd name="T100" fmla="*/ 290 w 790"/>
              <a:gd name="T101" fmla="*/ 531 h 1476"/>
              <a:gd name="T102" fmla="*/ 153 w 790"/>
              <a:gd name="T103" fmla="*/ 508 h 1476"/>
              <a:gd name="T104" fmla="*/ 18 w 790"/>
              <a:gd name="T105" fmla="*/ 421 h 1476"/>
              <a:gd name="T106" fmla="*/ 63 w 790"/>
              <a:gd name="T107" fmla="*/ 389 h 1476"/>
              <a:gd name="T108" fmla="*/ 200 w 790"/>
              <a:gd name="T109" fmla="*/ 412 h 1476"/>
              <a:gd name="T110" fmla="*/ 351 w 790"/>
              <a:gd name="T111" fmla="*/ 540 h 1476"/>
              <a:gd name="T112" fmla="*/ 378 w 790"/>
              <a:gd name="T113" fmla="*/ 481 h 1476"/>
              <a:gd name="T114" fmla="*/ 271 w 790"/>
              <a:gd name="T115" fmla="*/ 280 h 1476"/>
              <a:gd name="T116" fmla="*/ 111 w 790"/>
              <a:gd name="T117" fmla="*/ 150 h 1476"/>
              <a:gd name="T118" fmla="*/ 37 w 790"/>
              <a:gd name="T119" fmla="*/ 3 h 14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790" h="1476">
                <a:moveTo>
                  <a:pt x="89" y="0"/>
                </a:moveTo>
                <a:lnTo>
                  <a:pt x="108" y="0"/>
                </a:lnTo>
                <a:lnTo>
                  <a:pt x="128" y="2"/>
                </a:lnTo>
                <a:lnTo>
                  <a:pt x="152" y="5"/>
                </a:lnTo>
                <a:lnTo>
                  <a:pt x="175" y="9"/>
                </a:lnTo>
                <a:lnTo>
                  <a:pt x="198" y="15"/>
                </a:lnTo>
                <a:lnTo>
                  <a:pt x="222" y="24"/>
                </a:lnTo>
                <a:lnTo>
                  <a:pt x="244" y="35"/>
                </a:lnTo>
                <a:lnTo>
                  <a:pt x="265" y="50"/>
                </a:lnTo>
                <a:lnTo>
                  <a:pt x="284" y="67"/>
                </a:lnTo>
                <a:lnTo>
                  <a:pt x="302" y="88"/>
                </a:lnTo>
                <a:lnTo>
                  <a:pt x="316" y="111"/>
                </a:lnTo>
                <a:lnTo>
                  <a:pt x="328" y="140"/>
                </a:lnTo>
                <a:lnTo>
                  <a:pt x="337" y="172"/>
                </a:lnTo>
                <a:lnTo>
                  <a:pt x="340" y="208"/>
                </a:lnTo>
                <a:lnTo>
                  <a:pt x="338" y="251"/>
                </a:lnTo>
                <a:lnTo>
                  <a:pt x="332" y="297"/>
                </a:lnTo>
                <a:lnTo>
                  <a:pt x="350" y="322"/>
                </a:lnTo>
                <a:lnTo>
                  <a:pt x="364" y="350"/>
                </a:lnTo>
                <a:lnTo>
                  <a:pt x="376" y="376"/>
                </a:lnTo>
                <a:lnTo>
                  <a:pt x="386" y="401"/>
                </a:lnTo>
                <a:lnTo>
                  <a:pt x="394" y="422"/>
                </a:lnTo>
                <a:lnTo>
                  <a:pt x="399" y="440"/>
                </a:lnTo>
                <a:lnTo>
                  <a:pt x="402" y="451"/>
                </a:lnTo>
                <a:lnTo>
                  <a:pt x="404" y="456"/>
                </a:lnTo>
                <a:lnTo>
                  <a:pt x="410" y="409"/>
                </a:lnTo>
                <a:lnTo>
                  <a:pt x="420" y="366"/>
                </a:lnTo>
                <a:lnTo>
                  <a:pt x="433" y="328"/>
                </a:lnTo>
                <a:lnTo>
                  <a:pt x="447" y="294"/>
                </a:lnTo>
                <a:lnTo>
                  <a:pt x="462" y="267"/>
                </a:lnTo>
                <a:lnTo>
                  <a:pt x="477" y="243"/>
                </a:lnTo>
                <a:lnTo>
                  <a:pt x="488" y="226"/>
                </a:lnTo>
                <a:lnTo>
                  <a:pt x="496" y="188"/>
                </a:lnTo>
                <a:lnTo>
                  <a:pt x="506" y="157"/>
                </a:lnTo>
                <a:lnTo>
                  <a:pt x="520" y="133"/>
                </a:lnTo>
                <a:lnTo>
                  <a:pt x="536" y="112"/>
                </a:lnTo>
                <a:lnTo>
                  <a:pt x="555" y="99"/>
                </a:lnTo>
                <a:lnTo>
                  <a:pt x="574" y="89"/>
                </a:lnTo>
                <a:lnTo>
                  <a:pt x="595" y="83"/>
                </a:lnTo>
                <a:lnTo>
                  <a:pt x="616" y="80"/>
                </a:lnTo>
                <a:lnTo>
                  <a:pt x="637" y="79"/>
                </a:lnTo>
                <a:lnTo>
                  <a:pt x="656" y="82"/>
                </a:lnTo>
                <a:lnTo>
                  <a:pt x="675" y="85"/>
                </a:lnTo>
                <a:lnTo>
                  <a:pt x="691" y="88"/>
                </a:lnTo>
                <a:lnTo>
                  <a:pt x="704" y="92"/>
                </a:lnTo>
                <a:lnTo>
                  <a:pt x="715" y="96"/>
                </a:lnTo>
                <a:lnTo>
                  <a:pt x="723" y="99"/>
                </a:lnTo>
                <a:lnTo>
                  <a:pt x="724" y="101"/>
                </a:lnTo>
                <a:lnTo>
                  <a:pt x="713" y="104"/>
                </a:lnTo>
                <a:lnTo>
                  <a:pt x="698" y="112"/>
                </a:lnTo>
                <a:lnTo>
                  <a:pt x="685" y="124"/>
                </a:lnTo>
                <a:lnTo>
                  <a:pt x="673" y="140"/>
                </a:lnTo>
                <a:lnTo>
                  <a:pt x="663" y="162"/>
                </a:lnTo>
                <a:lnTo>
                  <a:pt x="650" y="181"/>
                </a:lnTo>
                <a:lnTo>
                  <a:pt x="632" y="198"/>
                </a:lnTo>
                <a:lnTo>
                  <a:pt x="612" y="210"/>
                </a:lnTo>
                <a:lnTo>
                  <a:pt x="590" y="219"/>
                </a:lnTo>
                <a:lnTo>
                  <a:pt x="567" y="226"/>
                </a:lnTo>
                <a:lnTo>
                  <a:pt x="545" y="230"/>
                </a:lnTo>
                <a:lnTo>
                  <a:pt x="525" y="232"/>
                </a:lnTo>
                <a:lnTo>
                  <a:pt x="507" y="233"/>
                </a:lnTo>
                <a:lnTo>
                  <a:pt x="496" y="233"/>
                </a:lnTo>
                <a:lnTo>
                  <a:pt x="475" y="291"/>
                </a:lnTo>
                <a:lnTo>
                  <a:pt x="461" y="344"/>
                </a:lnTo>
                <a:lnTo>
                  <a:pt x="452" y="393"/>
                </a:lnTo>
                <a:lnTo>
                  <a:pt x="445" y="437"/>
                </a:lnTo>
                <a:lnTo>
                  <a:pt x="442" y="476"/>
                </a:lnTo>
                <a:lnTo>
                  <a:pt x="442" y="511"/>
                </a:lnTo>
                <a:lnTo>
                  <a:pt x="443" y="542"/>
                </a:lnTo>
                <a:lnTo>
                  <a:pt x="446" y="566"/>
                </a:lnTo>
                <a:lnTo>
                  <a:pt x="449" y="585"/>
                </a:lnTo>
                <a:lnTo>
                  <a:pt x="452" y="600"/>
                </a:lnTo>
                <a:lnTo>
                  <a:pt x="453" y="609"/>
                </a:lnTo>
                <a:lnTo>
                  <a:pt x="455" y="612"/>
                </a:lnTo>
                <a:lnTo>
                  <a:pt x="468" y="575"/>
                </a:lnTo>
                <a:lnTo>
                  <a:pt x="488" y="543"/>
                </a:lnTo>
                <a:lnTo>
                  <a:pt x="513" y="513"/>
                </a:lnTo>
                <a:lnTo>
                  <a:pt x="539" y="486"/>
                </a:lnTo>
                <a:lnTo>
                  <a:pt x="565" y="463"/>
                </a:lnTo>
                <a:lnTo>
                  <a:pt x="590" y="446"/>
                </a:lnTo>
                <a:lnTo>
                  <a:pt x="600" y="412"/>
                </a:lnTo>
                <a:lnTo>
                  <a:pt x="615" y="387"/>
                </a:lnTo>
                <a:lnTo>
                  <a:pt x="631" y="369"/>
                </a:lnTo>
                <a:lnTo>
                  <a:pt x="648" y="357"/>
                </a:lnTo>
                <a:lnTo>
                  <a:pt x="667" y="348"/>
                </a:lnTo>
                <a:lnTo>
                  <a:pt x="686" y="345"/>
                </a:lnTo>
                <a:lnTo>
                  <a:pt x="705" y="344"/>
                </a:lnTo>
                <a:lnTo>
                  <a:pt x="724" y="347"/>
                </a:lnTo>
                <a:lnTo>
                  <a:pt x="742" y="351"/>
                </a:lnTo>
                <a:lnTo>
                  <a:pt x="756" y="357"/>
                </a:lnTo>
                <a:lnTo>
                  <a:pt x="769" y="361"/>
                </a:lnTo>
                <a:lnTo>
                  <a:pt x="780" y="367"/>
                </a:lnTo>
                <a:lnTo>
                  <a:pt x="787" y="371"/>
                </a:lnTo>
                <a:lnTo>
                  <a:pt x="790" y="373"/>
                </a:lnTo>
                <a:lnTo>
                  <a:pt x="775" y="374"/>
                </a:lnTo>
                <a:lnTo>
                  <a:pt x="761" y="382"/>
                </a:lnTo>
                <a:lnTo>
                  <a:pt x="746" y="395"/>
                </a:lnTo>
                <a:lnTo>
                  <a:pt x="733" y="414"/>
                </a:lnTo>
                <a:lnTo>
                  <a:pt x="720" y="430"/>
                </a:lnTo>
                <a:lnTo>
                  <a:pt x="701" y="441"/>
                </a:lnTo>
                <a:lnTo>
                  <a:pt x="680" y="449"/>
                </a:lnTo>
                <a:lnTo>
                  <a:pt x="657" y="453"/>
                </a:lnTo>
                <a:lnTo>
                  <a:pt x="637" y="454"/>
                </a:lnTo>
                <a:lnTo>
                  <a:pt x="618" y="454"/>
                </a:lnTo>
                <a:lnTo>
                  <a:pt x="602" y="453"/>
                </a:lnTo>
                <a:lnTo>
                  <a:pt x="592" y="451"/>
                </a:lnTo>
                <a:lnTo>
                  <a:pt x="552" y="495"/>
                </a:lnTo>
                <a:lnTo>
                  <a:pt x="522" y="537"/>
                </a:lnTo>
                <a:lnTo>
                  <a:pt x="500" y="580"/>
                </a:lnTo>
                <a:lnTo>
                  <a:pt x="485" y="617"/>
                </a:lnTo>
                <a:lnTo>
                  <a:pt x="477" y="654"/>
                </a:lnTo>
                <a:lnTo>
                  <a:pt x="471" y="684"/>
                </a:lnTo>
                <a:lnTo>
                  <a:pt x="469" y="711"/>
                </a:lnTo>
                <a:lnTo>
                  <a:pt x="471" y="729"/>
                </a:lnTo>
                <a:lnTo>
                  <a:pt x="472" y="743"/>
                </a:lnTo>
                <a:lnTo>
                  <a:pt x="472" y="747"/>
                </a:lnTo>
                <a:lnTo>
                  <a:pt x="494" y="722"/>
                </a:lnTo>
                <a:lnTo>
                  <a:pt x="517" y="705"/>
                </a:lnTo>
                <a:lnTo>
                  <a:pt x="538" y="694"/>
                </a:lnTo>
                <a:lnTo>
                  <a:pt x="557" y="687"/>
                </a:lnTo>
                <a:lnTo>
                  <a:pt x="570" y="684"/>
                </a:lnTo>
                <a:lnTo>
                  <a:pt x="580" y="684"/>
                </a:lnTo>
                <a:lnTo>
                  <a:pt x="583" y="684"/>
                </a:lnTo>
                <a:lnTo>
                  <a:pt x="570" y="689"/>
                </a:lnTo>
                <a:lnTo>
                  <a:pt x="555" y="696"/>
                </a:lnTo>
                <a:lnTo>
                  <a:pt x="541" y="708"/>
                </a:lnTo>
                <a:lnTo>
                  <a:pt x="525" y="722"/>
                </a:lnTo>
                <a:lnTo>
                  <a:pt x="509" y="743"/>
                </a:lnTo>
                <a:lnTo>
                  <a:pt x="494" y="767"/>
                </a:lnTo>
                <a:lnTo>
                  <a:pt x="480" y="799"/>
                </a:lnTo>
                <a:lnTo>
                  <a:pt x="468" y="837"/>
                </a:lnTo>
                <a:lnTo>
                  <a:pt x="459" y="882"/>
                </a:lnTo>
                <a:lnTo>
                  <a:pt x="452" y="929"/>
                </a:lnTo>
                <a:lnTo>
                  <a:pt x="450" y="970"/>
                </a:lnTo>
                <a:lnTo>
                  <a:pt x="453" y="1006"/>
                </a:lnTo>
                <a:lnTo>
                  <a:pt x="458" y="1038"/>
                </a:lnTo>
                <a:lnTo>
                  <a:pt x="465" y="1064"/>
                </a:lnTo>
                <a:lnTo>
                  <a:pt x="474" y="1086"/>
                </a:lnTo>
                <a:lnTo>
                  <a:pt x="484" y="1102"/>
                </a:lnTo>
                <a:lnTo>
                  <a:pt x="496" y="1114"/>
                </a:lnTo>
                <a:lnTo>
                  <a:pt x="506" y="1118"/>
                </a:lnTo>
                <a:lnTo>
                  <a:pt x="539" y="1122"/>
                </a:lnTo>
                <a:lnTo>
                  <a:pt x="564" y="1128"/>
                </a:lnTo>
                <a:lnTo>
                  <a:pt x="583" y="1137"/>
                </a:lnTo>
                <a:lnTo>
                  <a:pt x="596" y="1146"/>
                </a:lnTo>
                <a:lnTo>
                  <a:pt x="606" y="1154"/>
                </a:lnTo>
                <a:lnTo>
                  <a:pt x="611" y="1163"/>
                </a:lnTo>
                <a:lnTo>
                  <a:pt x="613" y="1170"/>
                </a:lnTo>
                <a:lnTo>
                  <a:pt x="615" y="1175"/>
                </a:lnTo>
                <a:lnTo>
                  <a:pt x="615" y="1176"/>
                </a:lnTo>
                <a:lnTo>
                  <a:pt x="609" y="1167"/>
                </a:lnTo>
                <a:lnTo>
                  <a:pt x="597" y="1160"/>
                </a:lnTo>
                <a:lnTo>
                  <a:pt x="581" y="1156"/>
                </a:lnTo>
                <a:lnTo>
                  <a:pt x="564" y="1153"/>
                </a:lnTo>
                <a:lnTo>
                  <a:pt x="545" y="1153"/>
                </a:lnTo>
                <a:lnTo>
                  <a:pt x="529" y="1153"/>
                </a:lnTo>
                <a:lnTo>
                  <a:pt x="514" y="1154"/>
                </a:lnTo>
                <a:lnTo>
                  <a:pt x="504" y="1154"/>
                </a:lnTo>
                <a:lnTo>
                  <a:pt x="501" y="1156"/>
                </a:lnTo>
                <a:lnTo>
                  <a:pt x="533" y="1172"/>
                </a:lnTo>
                <a:lnTo>
                  <a:pt x="560" y="1191"/>
                </a:lnTo>
                <a:lnTo>
                  <a:pt x="579" y="1210"/>
                </a:lnTo>
                <a:lnTo>
                  <a:pt x="592" y="1227"/>
                </a:lnTo>
                <a:lnTo>
                  <a:pt x="600" y="1245"/>
                </a:lnTo>
                <a:lnTo>
                  <a:pt x="605" y="1259"/>
                </a:lnTo>
                <a:lnTo>
                  <a:pt x="608" y="1272"/>
                </a:lnTo>
                <a:lnTo>
                  <a:pt x="608" y="1282"/>
                </a:lnTo>
                <a:lnTo>
                  <a:pt x="606" y="1288"/>
                </a:lnTo>
                <a:lnTo>
                  <a:pt x="606" y="1291"/>
                </a:lnTo>
                <a:lnTo>
                  <a:pt x="597" y="1268"/>
                </a:lnTo>
                <a:lnTo>
                  <a:pt x="584" y="1250"/>
                </a:lnTo>
                <a:lnTo>
                  <a:pt x="570" y="1237"/>
                </a:lnTo>
                <a:lnTo>
                  <a:pt x="552" y="1227"/>
                </a:lnTo>
                <a:lnTo>
                  <a:pt x="536" y="1221"/>
                </a:lnTo>
                <a:lnTo>
                  <a:pt x="522" y="1217"/>
                </a:lnTo>
                <a:lnTo>
                  <a:pt x="510" y="1214"/>
                </a:lnTo>
                <a:lnTo>
                  <a:pt x="501" y="1214"/>
                </a:lnTo>
                <a:lnTo>
                  <a:pt x="498" y="1213"/>
                </a:lnTo>
                <a:lnTo>
                  <a:pt x="522" y="1246"/>
                </a:lnTo>
                <a:lnTo>
                  <a:pt x="536" y="1277"/>
                </a:lnTo>
                <a:lnTo>
                  <a:pt x="545" y="1304"/>
                </a:lnTo>
                <a:lnTo>
                  <a:pt x="549" y="1330"/>
                </a:lnTo>
                <a:lnTo>
                  <a:pt x="548" y="1355"/>
                </a:lnTo>
                <a:lnTo>
                  <a:pt x="545" y="1376"/>
                </a:lnTo>
                <a:lnTo>
                  <a:pt x="539" y="1395"/>
                </a:lnTo>
                <a:lnTo>
                  <a:pt x="532" y="1409"/>
                </a:lnTo>
                <a:lnTo>
                  <a:pt x="526" y="1419"/>
                </a:lnTo>
                <a:lnTo>
                  <a:pt x="522" y="1427"/>
                </a:lnTo>
                <a:lnTo>
                  <a:pt x="520" y="1428"/>
                </a:lnTo>
                <a:lnTo>
                  <a:pt x="528" y="1397"/>
                </a:lnTo>
                <a:lnTo>
                  <a:pt x="529" y="1367"/>
                </a:lnTo>
                <a:lnTo>
                  <a:pt x="525" y="1339"/>
                </a:lnTo>
                <a:lnTo>
                  <a:pt x="517" y="1313"/>
                </a:lnTo>
                <a:lnTo>
                  <a:pt x="507" y="1290"/>
                </a:lnTo>
                <a:lnTo>
                  <a:pt x="496" y="1268"/>
                </a:lnTo>
                <a:lnTo>
                  <a:pt x="484" y="1250"/>
                </a:lnTo>
                <a:lnTo>
                  <a:pt x="474" y="1236"/>
                </a:lnTo>
                <a:lnTo>
                  <a:pt x="463" y="1224"/>
                </a:lnTo>
                <a:lnTo>
                  <a:pt x="458" y="1218"/>
                </a:lnTo>
                <a:lnTo>
                  <a:pt x="455" y="1215"/>
                </a:lnTo>
                <a:lnTo>
                  <a:pt x="453" y="1240"/>
                </a:lnTo>
                <a:lnTo>
                  <a:pt x="453" y="1264"/>
                </a:lnTo>
                <a:lnTo>
                  <a:pt x="456" y="1285"/>
                </a:lnTo>
                <a:lnTo>
                  <a:pt x="459" y="1306"/>
                </a:lnTo>
                <a:lnTo>
                  <a:pt x="463" y="1323"/>
                </a:lnTo>
                <a:lnTo>
                  <a:pt x="468" y="1336"/>
                </a:lnTo>
                <a:lnTo>
                  <a:pt x="471" y="1345"/>
                </a:lnTo>
                <a:lnTo>
                  <a:pt x="472" y="1349"/>
                </a:lnTo>
                <a:lnTo>
                  <a:pt x="458" y="1333"/>
                </a:lnTo>
                <a:lnTo>
                  <a:pt x="446" y="1313"/>
                </a:lnTo>
                <a:lnTo>
                  <a:pt x="437" y="1288"/>
                </a:lnTo>
                <a:lnTo>
                  <a:pt x="430" y="1261"/>
                </a:lnTo>
                <a:lnTo>
                  <a:pt x="426" y="1233"/>
                </a:lnTo>
                <a:lnTo>
                  <a:pt x="421" y="1207"/>
                </a:lnTo>
                <a:lnTo>
                  <a:pt x="420" y="1183"/>
                </a:lnTo>
                <a:lnTo>
                  <a:pt x="418" y="1165"/>
                </a:lnTo>
                <a:lnTo>
                  <a:pt x="418" y="1151"/>
                </a:lnTo>
                <a:lnTo>
                  <a:pt x="418" y="1147"/>
                </a:lnTo>
                <a:lnTo>
                  <a:pt x="395" y="1194"/>
                </a:lnTo>
                <a:lnTo>
                  <a:pt x="379" y="1239"/>
                </a:lnTo>
                <a:lnTo>
                  <a:pt x="367" y="1282"/>
                </a:lnTo>
                <a:lnTo>
                  <a:pt x="362" y="1322"/>
                </a:lnTo>
                <a:lnTo>
                  <a:pt x="359" y="1360"/>
                </a:lnTo>
                <a:lnTo>
                  <a:pt x="359" y="1393"/>
                </a:lnTo>
                <a:lnTo>
                  <a:pt x="360" y="1421"/>
                </a:lnTo>
                <a:lnTo>
                  <a:pt x="363" y="1444"/>
                </a:lnTo>
                <a:lnTo>
                  <a:pt x="367" y="1461"/>
                </a:lnTo>
                <a:lnTo>
                  <a:pt x="369" y="1472"/>
                </a:lnTo>
                <a:lnTo>
                  <a:pt x="370" y="1476"/>
                </a:lnTo>
                <a:lnTo>
                  <a:pt x="356" y="1457"/>
                </a:lnTo>
                <a:lnTo>
                  <a:pt x="344" y="1434"/>
                </a:lnTo>
                <a:lnTo>
                  <a:pt x="338" y="1406"/>
                </a:lnTo>
                <a:lnTo>
                  <a:pt x="335" y="1377"/>
                </a:lnTo>
                <a:lnTo>
                  <a:pt x="335" y="1345"/>
                </a:lnTo>
                <a:lnTo>
                  <a:pt x="338" y="1314"/>
                </a:lnTo>
                <a:lnTo>
                  <a:pt x="343" y="1282"/>
                </a:lnTo>
                <a:lnTo>
                  <a:pt x="348" y="1253"/>
                </a:lnTo>
                <a:lnTo>
                  <a:pt x="354" y="1227"/>
                </a:lnTo>
                <a:lnTo>
                  <a:pt x="359" y="1205"/>
                </a:lnTo>
                <a:lnTo>
                  <a:pt x="364" y="1188"/>
                </a:lnTo>
                <a:lnTo>
                  <a:pt x="367" y="1176"/>
                </a:lnTo>
                <a:lnTo>
                  <a:pt x="369" y="1172"/>
                </a:lnTo>
                <a:lnTo>
                  <a:pt x="363" y="1178"/>
                </a:lnTo>
                <a:lnTo>
                  <a:pt x="354" y="1183"/>
                </a:lnTo>
                <a:lnTo>
                  <a:pt x="346" y="1192"/>
                </a:lnTo>
                <a:lnTo>
                  <a:pt x="337" y="1204"/>
                </a:lnTo>
                <a:lnTo>
                  <a:pt x="327" y="1220"/>
                </a:lnTo>
                <a:lnTo>
                  <a:pt x="318" y="1242"/>
                </a:lnTo>
                <a:lnTo>
                  <a:pt x="311" y="1268"/>
                </a:lnTo>
                <a:lnTo>
                  <a:pt x="305" y="1301"/>
                </a:lnTo>
                <a:lnTo>
                  <a:pt x="300" y="1332"/>
                </a:lnTo>
                <a:lnTo>
                  <a:pt x="292" y="1357"/>
                </a:lnTo>
                <a:lnTo>
                  <a:pt x="281" y="1376"/>
                </a:lnTo>
                <a:lnTo>
                  <a:pt x="271" y="1392"/>
                </a:lnTo>
                <a:lnTo>
                  <a:pt x="261" y="1403"/>
                </a:lnTo>
                <a:lnTo>
                  <a:pt x="251" y="1411"/>
                </a:lnTo>
                <a:lnTo>
                  <a:pt x="242" y="1416"/>
                </a:lnTo>
                <a:lnTo>
                  <a:pt x="236" y="1419"/>
                </a:lnTo>
                <a:lnTo>
                  <a:pt x="235" y="1419"/>
                </a:lnTo>
                <a:lnTo>
                  <a:pt x="246" y="1409"/>
                </a:lnTo>
                <a:lnTo>
                  <a:pt x="258" y="1389"/>
                </a:lnTo>
                <a:lnTo>
                  <a:pt x="267" y="1362"/>
                </a:lnTo>
                <a:lnTo>
                  <a:pt x="273" y="1330"/>
                </a:lnTo>
                <a:lnTo>
                  <a:pt x="273" y="1297"/>
                </a:lnTo>
                <a:lnTo>
                  <a:pt x="274" y="1272"/>
                </a:lnTo>
                <a:lnTo>
                  <a:pt x="277" y="1249"/>
                </a:lnTo>
                <a:lnTo>
                  <a:pt x="284" y="1227"/>
                </a:lnTo>
                <a:lnTo>
                  <a:pt x="290" y="1208"/>
                </a:lnTo>
                <a:lnTo>
                  <a:pt x="297" y="1194"/>
                </a:lnTo>
                <a:lnTo>
                  <a:pt x="302" y="1185"/>
                </a:lnTo>
                <a:lnTo>
                  <a:pt x="303" y="1181"/>
                </a:lnTo>
                <a:lnTo>
                  <a:pt x="276" y="1185"/>
                </a:lnTo>
                <a:lnTo>
                  <a:pt x="251" y="1192"/>
                </a:lnTo>
                <a:lnTo>
                  <a:pt x="232" y="1204"/>
                </a:lnTo>
                <a:lnTo>
                  <a:pt x="214" y="1218"/>
                </a:lnTo>
                <a:lnTo>
                  <a:pt x="201" y="1233"/>
                </a:lnTo>
                <a:lnTo>
                  <a:pt x="191" y="1249"/>
                </a:lnTo>
                <a:lnTo>
                  <a:pt x="184" y="1264"/>
                </a:lnTo>
                <a:lnTo>
                  <a:pt x="178" y="1277"/>
                </a:lnTo>
                <a:lnTo>
                  <a:pt x="175" y="1287"/>
                </a:lnTo>
                <a:lnTo>
                  <a:pt x="174" y="1294"/>
                </a:lnTo>
                <a:lnTo>
                  <a:pt x="172" y="1297"/>
                </a:lnTo>
                <a:lnTo>
                  <a:pt x="169" y="1268"/>
                </a:lnTo>
                <a:lnTo>
                  <a:pt x="174" y="1242"/>
                </a:lnTo>
                <a:lnTo>
                  <a:pt x="182" y="1220"/>
                </a:lnTo>
                <a:lnTo>
                  <a:pt x="195" y="1199"/>
                </a:lnTo>
                <a:lnTo>
                  <a:pt x="212" y="1183"/>
                </a:lnTo>
                <a:lnTo>
                  <a:pt x="230" y="1170"/>
                </a:lnTo>
                <a:lnTo>
                  <a:pt x="248" y="1159"/>
                </a:lnTo>
                <a:lnTo>
                  <a:pt x="267" y="1150"/>
                </a:lnTo>
                <a:lnTo>
                  <a:pt x="283" y="1143"/>
                </a:lnTo>
                <a:lnTo>
                  <a:pt x="295" y="1138"/>
                </a:lnTo>
                <a:lnTo>
                  <a:pt x="303" y="1137"/>
                </a:lnTo>
                <a:lnTo>
                  <a:pt x="306" y="1135"/>
                </a:lnTo>
                <a:lnTo>
                  <a:pt x="274" y="1133"/>
                </a:lnTo>
                <a:lnTo>
                  <a:pt x="248" y="1134"/>
                </a:lnTo>
                <a:lnTo>
                  <a:pt x="225" y="1140"/>
                </a:lnTo>
                <a:lnTo>
                  <a:pt x="206" y="1147"/>
                </a:lnTo>
                <a:lnTo>
                  <a:pt x="191" y="1156"/>
                </a:lnTo>
                <a:lnTo>
                  <a:pt x="181" y="1167"/>
                </a:lnTo>
                <a:lnTo>
                  <a:pt x="172" y="1179"/>
                </a:lnTo>
                <a:lnTo>
                  <a:pt x="166" y="1191"/>
                </a:lnTo>
                <a:lnTo>
                  <a:pt x="162" y="1201"/>
                </a:lnTo>
                <a:lnTo>
                  <a:pt x="161" y="1211"/>
                </a:lnTo>
                <a:lnTo>
                  <a:pt x="159" y="1218"/>
                </a:lnTo>
                <a:lnTo>
                  <a:pt x="159" y="1224"/>
                </a:lnTo>
                <a:lnTo>
                  <a:pt x="159" y="1226"/>
                </a:lnTo>
                <a:lnTo>
                  <a:pt x="156" y="1198"/>
                </a:lnTo>
                <a:lnTo>
                  <a:pt x="159" y="1173"/>
                </a:lnTo>
                <a:lnTo>
                  <a:pt x="165" y="1154"/>
                </a:lnTo>
                <a:lnTo>
                  <a:pt x="175" y="1138"/>
                </a:lnTo>
                <a:lnTo>
                  <a:pt x="187" y="1127"/>
                </a:lnTo>
                <a:lnTo>
                  <a:pt x="201" y="1118"/>
                </a:lnTo>
                <a:lnTo>
                  <a:pt x="217" y="1111"/>
                </a:lnTo>
                <a:lnTo>
                  <a:pt x="233" y="1106"/>
                </a:lnTo>
                <a:lnTo>
                  <a:pt x="249" y="1105"/>
                </a:lnTo>
                <a:lnTo>
                  <a:pt x="265" y="1102"/>
                </a:lnTo>
                <a:lnTo>
                  <a:pt x="280" y="1102"/>
                </a:lnTo>
                <a:lnTo>
                  <a:pt x="293" y="1102"/>
                </a:lnTo>
                <a:lnTo>
                  <a:pt x="312" y="1101"/>
                </a:lnTo>
                <a:lnTo>
                  <a:pt x="324" y="1099"/>
                </a:lnTo>
                <a:lnTo>
                  <a:pt x="331" y="1098"/>
                </a:lnTo>
                <a:lnTo>
                  <a:pt x="337" y="1095"/>
                </a:lnTo>
                <a:lnTo>
                  <a:pt x="343" y="1090"/>
                </a:lnTo>
                <a:lnTo>
                  <a:pt x="348" y="1085"/>
                </a:lnTo>
                <a:lnTo>
                  <a:pt x="367" y="1029"/>
                </a:lnTo>
                <a:lnTo>
                  <a:pt x="382" y="980"/>
                </a:lnTo>
                <a:lnTo>
                  <a:pt x="391" y="935"/>
                </a:lnTo>
                <a:lnTo>
                  <a:pt x="395" y="894"/>
                </a:lnTo>
                <a:lnTo>
                  <a:pt x="395" y="857"/>
                </a:lnTo>
                <a:lnTo>
                  <a:pt x="394" y="825"/>
                </a:lnTo>
                <a:lnTo>
                  <a:pt x="388" y="798"/>
                </a:lnTo>
                <a:lnTo>
                  <a:pt x="380" y="773"/>
                </a:lnTo>
                <a:lnTo>
                  <a:pt x="372" y="753"/>
                </a:lnTo>
                <a:lnTo>
                  <a:pt x="363" y="734"/>
                </a:lnTo>
                <a:lnTo>
                  <a:pt x="353" y="719"/>
                </a:lnTo>
                <a:lnTo>
                  <a:pt x="343" y="708"/>
                </a:lnTo>
                <a:lnTo>
                  <a:pt x="332" y="699"/>
                </a:lnTo>
                <a:lnTo>
                  <a:pt x="325" y="692"/>
                </a:lnTo>
                <a:lnTo>
                  <a:pt x="318" y="687"/>
                </a:lnTo>
                <a:lnTo>
                  <a:pt x="313" y="684"/>
                </a:lnTo>
                <a:lnTo>
                  <a:pt x="312" y="684"/>
                </a:lnTo>
                <a:lnTo>
                  <a:pt x="335" y="694"/>
                </a:lnTo>
                <a:lnTo>
                  <a:pt x="356" y="709"/>
                </a:lnTo>
                <a:lnTo>
                  <a:pt x="373" y="724"/>
                </a:lnTo>
                <a:lnTo>
                  <a:pt x="386" y="738"/>
                </a:lnTo>
                <a:lnTo>
                  <a:pt x="396" y="750"/>
                </a:lnTo>
                <a:lnTo>
                  <a:pt x="402" y="759"/>
                </a:lnTo>
                <a:lnTo>
                  <a:pt x="404" y="761"/>
                </a:lnTo>
                <a:lnTo>
                  <a:pt x="399" y="716"/>
                </a:lnTo>
                <a:lnTo>
                  <a:pt x="392" y="676"/>
                </a:lnTo>
                <a:lnTo>
                  <a:pt x="380" y="641"/>
                </a:lnTo>
                <a:lnTo>
                  <a:pt x="366" y="612"/>
                </a:lnTo>
                <a:lnTo>
                  <a:pt x="348" y="585"/>
                </a:lnTo>
                <a:lnTo>
                  <a:pt x="329" y="564"/>
                </a:lnTo>
                <a:lnTo>
                  <a:pt x="311" y="546"/>
                </a:lnTo>
                <a:lnTo>
                  <a:pt x="290" y="531"/>
                </a:lnTo>
                <a:lnTo>
                  <a:pt x="271" y="521"/>
                </a:lnTo>
                <a:lnTo>
                  <a:pt x="252" y="513"/>
                </a:lnTo>
                <a:lnTo>
                  <a:pt x="235" y="505"/>
                </a:lnTo>
                <a:lnTo>
                  <a:pt x="219" y="508"/>
                </a:lnTo>
                <a:lnTo>
                  <a:pt x="198" y="510"/>
                </a:lnTo>
                <a:lnTo>
                  <a:pt x="177" y="510"/>
                </a:lnTo>
                <a:lnTo>
                  <a:pt x="153" y="508"/>
                </a:lnTo>
                <a:lnTo>
                  <a:pt x="128" y="504"/>
                </a:lnTo>
                <a:lnTo>
                  <a:pt x="107" y="495"/>
                </a:lnTo>
                <a:lnTo>
                  <a:pt x="86" y="483"/>
                </a:lnTo>
                <a:lnTo>
                  <a:pt x="70" y="466"/>
                </a:lnTo>
                <a:lnTo>
                  <a:pt x="54" y="444"/>
                </a:lnTo>
                <a:lnTo>
                  <a:pt x="35" y="428"/>
                </a:lnTo>
                <a:lnTo>
                  <a:pt x="18" y="421"/>
                </a:lnTo>
                <a:lnTo>
                  <a:pt x="0" y="419"/>
                </a:lnTo>
                <a:lnTo>
                  <a:pt x="3" y="417"/>
                </a:lnTo>
                <a:lnTo>
                  <a:pt x="9" y="414"/>
                </a:lnTo>
                <a:lnTo>
                  <a:pt x="19" y="408"/>
                </a:lnTo>
                <a:lnTo>
                  <a:pt x="31" y="402"/>
                </a:lnTo>
                <a:lnTo>
                  <a:pt x="45" y="395"/>
                </a:lnTo>
                <a:lnTo>
                  <a:pt x="63" y="389"/>
                </a:lnTo>
                <a:lnTo>
                  <a:pt x="80" y="383"/>
                </a:lnTo>
                <a:lnTo>
                  <a:pt x="99" y="380"/>
                </a:lnTo>
                <a:lnTo>
                  <a:pt x="120" y="379"/>
                </a:lnTo>
                <a:lnTo>
                  <a:pt x="140" y="382"/>
                </a:lnTo>
                <a:lnTo>
                  <a:pt x="161" y="387"/>
                </a:lnTo>
                <a:lnTo>
                  <a:pt x="181" y="396"/>
                </a:lnTo>
                <a:lnTo>
                  <a:pt x="200" y="412"/>
                </a:lnTo>
                <a:lnTo>
                  <a:pt x="217" y="433"/>
                </a:lnTo>
                <a:lnTo>
                  <a:pt x="233" y="459"/>
                </a:lnTo>
                <a:lnTo>
                  <a:pt x="246" y="494"/>
                </a:lnTo>
                <a:lnTo>
                  <a:pt x="279" y="499"/>
                </a:lnTo>
                <a:lnTo>
                  <a:pt x="306" y="510"/>
                </a:lnTo>
                <a:lnTo>
                  <a:pt x="331" y="524"/>
                </a:lnTo>
                <a:lnTo>
                  <a:pt x="351" y="540"/>
                </a:lnTo>
                <a:lnTo>
                  <a:pt x="369" y="556"/>
                </a:lnTo>
                <a:lnTo>
                  <a:pt x="380" y="572"/>
                </a:lnTo>
                <a:lnTo>
                  <a:pt x="391" y="585"/>
                </a:lnTo>
                <a:lnTo>
                  <a:pt x="396" y="594"/>
                </a:lnTo>
                <a:lnTo>
                  <a:pt x="398" y="598"/>
                </a:lnTo>
                <a:lnTo>
                  <a:pt x="389" y="536"/>
                </a:lnTo>
                <a:lnTo>
                  <a:pt x="378" y="481"/>
                </a:lnTo>
                <a:lnTo>
                  <a:pt x="364" y="431"/>
                </a:lnTo>
                <a:lnTo>
                  <a:pt x="351" y="389"/>
                </a:lnTo>
                <a:lnTo>
                  <a:pt x="337" y="351"/>
                </a:lnTo>
                <a:lnTo>
                  <a:pt x="324" y="319"/>
                </a:lnTo>
                <a:lnTo>
                  <a:pt x="312" y="294"/>
                </a:lnTo>
                <a:lnTo>
                  <a:pt x="293" y="288"/>
                </a:lnTo>
                <a:lnTo>
                  <a:pt x="271" y="280"/>
                </a:lnTo>
                <a:lnTo>
                  <a:pt x="245" y="270"/>
                </a:lnTo>
                <a:lnTo>
                  <a:pt x="219" y="256"/>
                </a:lnTo>
                <a:lnTo>
                  <a:pt x="193" y="240"/>
                </a:lnTo>
                <a:lnTo>
                  <a:pt x="168" y="222"/>
                </a:lnTo>
                <a:lnTo>
                  <a:pt x="145" y="201"/>
                </a:lnTo>
                <a:lnTo>
                  <a:pt x="126" y="176"/>
                </a:lnTo>
                <a:lnTo>
                  <a:pt x="111" y="150"/>
                </a:lnTo>
                <a:lnTo>
                  <a:pt x="104" y="120"/>
                </a:lnTo>
                <a:lnTo>
                  <a:pt x="99" y="89"/>
                </a:lnTo>
                <a:lnTo>
                  <a:pt x="91" y="64"/>
                </a:lnTo>
                <a:lnTo>
                  <a:pt x="79" y="43"/>
                </a:lnTo>
                <a:lnTo>
                  <a:pt x="66" y="25"/>
                </a:lnTo>
                <a:lnTo>
                  <a:pt x="51" y="12"/>
                </a:lnTo>
                <a:lnTo>
                  <a:pt x="37" y="3"/>
                </a:lnTo>
                <a:lnTo>
                  <a:pt x="40" y="3"/>
                </a:lnTo>
                <a:lnTo>
                  <a:pt x="47" y="2"/>
                </a:lnTo>
                <a:lnTo>
                  <a:pt x="57" y="0"/>
                </a:lnTo>
                <a:lnTo>
                  <a:pt x="72" y="0"/>
                </a:lnTo>
                <a:lnTo>
                  <a:pt x="89" y="0"/>
                </a:lnTo>
                <a:close/>
              </a:path>
            </a:pathLst>
          </a:custGeom>
          <a:solidFill>
            <a:schemeClr val="accent2"/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121920" tIns="60960" rIns="121920" bIns="60960" numCol="1" anchor="t" anchorCtr="0" compatLnSpc="1">
            <a:prstTxWarp prst="textNoShape">
              <a:avLst/>
            </a:prstTxWarp>
          </a:bodyPr>
          <a:lstStyle/>
          <a:p>
            <a:endParaRPr lang="en-US" sz="2400"/>
          </a:p>
        </p:txBody>
      </p:sp>
      <p:grpSp>
        <p:nvGrpSpPr>
          <p:cNvPr id="6" name="Group 5"/>
          <p:cNvGrpSpPr/>
          <p:nvPr/>
        </p:nvGrpSpPr>
        <p:grpSpPr>
          <a:xfrm>
            <a:off x="8226540" y="1431737"/>
            <a:ext cx="2068135" cy="3022378"/>
            <a:chOff x="6600824" y="1209672"/>
            <a:chExt cx="1851030" cy="2705093"/>
          </a:xfrm>
          <a:solidFill>
            <a:schemeClr val="accent1"/>
          </a:solidFill>
        </p:grpSpPr>
        <p:sp>
          <p:nvSpPr>
            <p:cNvPr id="7" name="Freeform 33"/>
            <p:cNvSpPr>
              <a:spLocks/>
            </p:cNvSpPr>
            <p:nvPr/>
          </p:nvSpPr>
          <p:spPr bwMode="auto">
            <a:xfrm>
              <a:off x="6884989" y="1485896"/>
              <a:ext cx="1196975" cy="2428869"/>
            </a:xfrm>
            <a:custGeom>
              <a:avLst/>
              <a:gdLst>
                <a:gd name="T0" fmla="*/ 233 w 754"/>
                <a:gd name="T1" fmla="*/ 60 h 1530"/>
                <a:gd name="T2" fmla="*/ 306 w 754"/>
                <a:gd name="T3" fmla="*/ 47 h 1530"/>
                <a:gd name="T4" fmla="*/ 309 w 754"/>
                <a:gd name="T5" fmla="*/ 181 h 1530"/>
                <a:gd name="T6" fmla="*/ 406 w 754"/>
                <a:gd name="T7" fmla="*/ 162 h 1530"/>
                <a:gd name="T8" fmla="*/ 322 w 754"/>
                <a:gd name="T9" fmla="*/ 294 h 1530"/>
                <a:gd name="T10" fmla="*/ 374 w 754"/>
                <a:gd name="T11" fmla="*/ 424 h 1530"/>
                <a:gd name="T12" fmla="*/ 496 w 754"/>
                <a:gd name="T13" fmla="*/ 219 h 1530"/>
                <a:gd name="T14" fmla="*/ 467 w 754"/>
                <a:gd name="T15" fmla="*/ 303 h 1530"/>
                <a:gd name="T16" fmla="*/ 585 w 754"/>
                <a:gd name="T17" fmla="*/ 264 h 1530"/>
                <a:gd name="T18" fmla="*/ 450 w 754"/>
                <a:gd name="T19" fmla="*/ 345 h 1530"/>
                <a:gd name="T20" fmla="*/ 408 w 754"/>
                <a:gd name="T21" fmla="*/ 524 h 1530"/>
                <a:gd name="T22" fmla="*/ 550 w 754"/>
                <a:gd name="T23" fmla="*/ 437 h 1530"/>
                <a:gd name="T24" fmla="*/ 662 w 754"/>
                <a:gd name="T25" fmla="*/ 401 h 1530"/>
                <a:gd name="T26" fmla="*/ 674 w 754"/>
                <a:gd name="T27" fmla="*/ 412 h 1530"/>
                <a:gd name="T28" fmla="*/ 617 w 754"/>
                <a:gd name="T29" fmla="*/ 520 h 1530"/>
                <a:gd name="T30" fmla="*/ 578 w 754"/>
                <a:gd name="T31" fmla="*/ 511 h 1530"/>
                <a:gd name="T32" fmla="*/ 443 w 754"/>
                <a:gd name="T33" fmla="*/ 593 h 1530"/>
                <a:gd name="T34" fmla="*/ 416 w 754"/>
                <a:gd name="T35" fmla="*/ 935 h 1530"/>
                <a:gd name="T36" fmla="*/ 459 w 754"/>
                <a:gd name="T37" fmla="*/ 1140 h 1530"/>
                <a:gd name="T38" fmla="*/ 543 w 754"/>
                <a:gd name="T39" fmla="*/ 1210 h 1530"/>
                <a:gd name="T40" fmla="*/ 604 w 754"/>
                <a:gd name="T41" fmla="*/ 1293 h 1530"/>
                <a:gd name="T42" fmla="*/ 512 w 754"/>
                <a:gd name="T43" fmla="*/ 1217 h 1530"/>
                <a:gd name="T44" fmla="*/ 527 w 754"/>
                <a:gd name="T45" fmla="*/ 1299 h 1530"/>
                <a:gd name="T46" fmla="*/ 512 w 754"/>
                <a:gd name="T47" fmla="*/ 1432 h 1530"/>
                <a:gd name="T48" fmla="*/ 488 w 754"/>
                <a:gd name="T49" fmla="*/ 1309 h 1530"/>
                <a:gd name="T50" fmla="*/ 368 w 754"/>
                <a:gd name="T51" fmla="*/ 1176 h 1530"/>
                <a:gd name="T52" fmla="*/ 335 w 754"/>
                <a:gd name="T53" fmla="*/ 1240 h 1530"/>
                <a:gd name="T54" fmla="*/ 413 w 754"/>
                <a:gd name="T55" fmla="*/ 1449 h 1530"/>
                <a:gd name="T56" fmla="*/ 396 w 754"/>
                <a:gd name="T57" fmla="*/ 1495 h 1530"/>
                <a:gd name="T58" fmla="*/ 355 w 754"/>
                <a:gd name="T59" fmla="*/ 1370 h 1530"/>
                <a:gd name="T60" fmla="*/ 282 w 754"/>
                <a:gd name="T61" fmla="*/ 1371 h 1530"/>
                <a:gd name="T62" fmla="*/ 300 w 754"/>
                <a:gd name="T63" fmla="*/ 1526 h 1530"/>
                <a:gd name="T64" fmla="*/ 259 w 754"/>
                <a:gd name="T65" fmla="*/ 1447 h 1530"/>
                <a:gd name="T66" fmla="*/ 272 w 754"/>
                <a:gd name="T67" fmla="*/ 1221 h 1530"/>
                <a:gd name="T68" fmla="*/ 272 w 754"/>
                <a:gd name="T69" fmla="*/ 1188 h 1530"/>
                <a:gd name="T70" fmla="*/ 196 w 754"/>
                <a:gd name="T71" fmla="*/ 1350 h 1530"/>
                <a:gd name="T72" fmla="*/ 131 w 754"/>
                <a:gd name="T73" fmla="*/ 1440 h 1530"/>
                <a:gd name="T74" fmla="*/ 172 w 754"/>
                <a:gd name="T75" fmla="*/ 1255 h 1530"/>
                <a:gd name="T76" fmla="*/ 167 w 754"/>
                <a:gd name="T77" fmla="*/ 1200 h 1530"/>
                <a:gd name="T78" fmla="*/ 46 w 754"/>
                <a:gd name="T79" fmla="*/ 1296 h 1530"/>
                <a:gd name="T80" fmla="*/ 62 w 754"/>
                <a:gd name="T81" fmla="*/ 1221 h 1530"/>
                <a:gd name="T82" fmla="*/ 188 w 754"/>
                <a:gd name="T83" fmla="*/ 1155 h 1530"/>
                <a:gd name="T84" fmla="*/ 58 w 754"/>
                <a:gd name="T85" fmla="*/ 1169 h 1530"/>
                <a:gd name="T86" fmla="*/ 3 w 754"/>
                <a:gd name="T87" fmla="*/ 1191 h 1530"/>
                <a:gd name="T88" fmla="*/ 110 w 754"/>
                <a:gd name="T89" fmla="*/ 1104 h 1530"/>
                <a:gd name="T90" fmla="*/ 253 w 754"/>
                <a:gd name="T91" fmla="*/ 1092 h 1530"/>
                <a:gd name="T92" fmla="*/ 314 w 754"/>
                <a:gd name="T93" fmla="*/ 882 h 1530"/>
                <a:gd name="T94" fmla="*/ 258 w 754"/>
                <a:gd name="T95" fmla="*/ 568 h 1530"/>
                <a:gd name="T96" fmla="*/ 110 w 754"/>
                <a:gd name="T97" fmla="*/ 511 h 1530"/>
                <a:gd name="T98" fmla="*/ 185 w 754"/>
                <a:gd name="T99" fmla="*/ 485 h 1530"/>
                <a:gd name="T100" fmla="*/ 105 w 754"/>
                <a:gd name="T101" fmla="*/ 433 h 1530"/>
                <a:gd name="T102" fmla="*/ 300 w 754"/>
                <a:gd name="T103" fmla="*/ 545 h 1530"/>
                <a:gd name="T104" fmla="*/ 335 w 754"/>
                <a:gd name="T105" fmla="*/ 476 h 1530"/>
                <a:gd name="T106" fmla="*/ 191 w 754"/>
                <a:gd name="T107" fmla="*/ 331 h 1530"/>
                <a:gd name="T108" fmla="*/ 86 w 754"/>
                <a:gd name="T109" fmla="*/ 204 h 1530"/>
                <a:gd name="T110" fmla="*/ 282 w 754"/>
                <a:gd name="T111" fmla="*/ 357 h 1530"/>
                <a:gd name="T112" fmla="*/ 282 w 754"/>
                <a:gd name="T113" fmla="*/ 171 h 1530"/>
                <a:gd name="T114" fmla="*/ 217 w 754"/>
                <a:gd name="T115" fmla="*/ 63 h 15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</a:cxnLst>
              <a:rect l="0" t="0" r="r" b="b"/>
              <a:pathLst>
                <a:path w="754" h="1530">
                  <a:moveTo>
                    <a:pt x="163" y="0"/>
                  </a:moveTo>
                  <a:lnTo>
                    <a:pt x="166" y="3"/>
                  </a:lnTo>
                  <a:lnTo>
                    <a:pt x="173" y="9"/>
                  </a:lnTo>
                  <a:lnTo>
                    <a:pt x="185" y="18"/>
                  </a:lnTo>
                  <a:lnTo>
                    <a:pt x="199" y="31"/>
                  </a:lnTo>
                  <a:lnTo>
                    <a:pt x="215" y="44"/>
                  </a:lnTo>
                  <a:lnTo>
                    <a:pt x="233" y="60"/>
                  </a:lnTo>
                  <a:lnTo>
                    <a:pt x="249" y="78"/>
                  </a:lnTo>
                  <a:lnTo>
                    <a:pt x="265" y="95"/>
                  </a:lnTo>
                  <a:lnTo>
                    <a:pt x="278" y="111"/>
                  </a:lnTo>
                  <a:lnTo>
                    <a:pt x="288" y="129"/>
                  </a:lnTo>
                  <a:lnTo>
                    <a:pt x="294" y="98"/>
                  </a:lnTo>
                  <a:lnTo>
                    <a:pt x="300" y="70"/>
                  </a:lnTo>
                  <a:lnTo>
                    <a:pt x="306" y="47"/>
                  </a:lnTo>
                  <a:lnTo>
                    <a:pt x="311" y="28"/>
                  </a:lnTo>
                  <a:lnTo>
                    <a:pt x="316" y="14"/>
                  </a:lnTo>
                  <a:lnTo>
                    <a:pt x="319" y="5"/>
                  </a:lnTo>
                  <a:lnTo>
                    <a:pt x="320" y="0"/>
                  </a:lnTo>
                  <a:lnTo>
                    <a:pt x="311" y="67"/>
                  </a:lnTo>
                  <a:lnTo>
                    <a:pt x="309" y="127"/>
                  </a:lnTo>
                  <a:lnTo>
                    <a:pt x="309" y="181"/>
                  </a:lnTo>
                  <a:lnTo>
                    <a:pt x="313" y="229"/>
                  </a:lnTo>
                  <a:lnTo>
                    <a:pt x="335" y="204"/>
                  </a:lnTo>
                  <a:lnTo>
                    <a:pt x="357" y="187"/>
                  </a:lnTo>
                  <a:lnTo>
                    <a:pt x="377" y="175"/>
                  </a:lnTo>
                  <a:lnTo>
                    <a:pt x="392" y="168"/>
                  </a:lnTo>
                  <a:lnTo>
                    <a:pt x="403" y="163"/>
                  </a:lnTo>
                  <a:lnTo>
                    <a:pt x="406" y="162"/>
                  </a:lnTo>
                  <a:lnTo>
                    <a:pt x="384" y="174"/>
                  </a:lnTo>
                  <a:lnTo>
                    <a:pt x="365" y="188"/>
                  </a:lnTo>
                  <a:lnTo>
                    <a:pt x="348" y="206"/>
                  </a:lnTo>
                  <a:lnTo>
                    <a:pt x="333" y="223"/>
                  </a:lnTo>
                  <a:lnTo>
                    <a:pt x="323" y="239"/>
                  </a:lnTo>
                  <a:lnTo>
                    <a:pt x="314" y="251"/>
                  </a:lnTo>
                  <a:lnTo>
                    <a:pt x="322" y="294"/>
                  </a:lnTo>
                  <a:lnTo>
                    <a:pt x="332" y="331"/>
                  </a:lnTo>
                  <a:lnTo>
                    <a:pt x="341" y="360"/>
                  </a:lnTo>
                  <a:lnTo>
                    <a:pt x="351" y="385"/>
                  </a:lnTo>
                  <a:lnTo>
                    <a:pt x="361" y="402"/>
                  </a:lnTo>
                  <a:lnTo>
                    <a:pt x="368" y="415"/>
                  </a:lnTo>
                  <a:lnTo>
                    <a:pt x="373" y="423"/>
                  </a:lnTo>
                  <a:lnTo>
                    <a:pt x="374" y="424"/>
                  </a:lnTo>
                  <a:lnTo>
                    <a:pt x="390" y="388"/>
                  </a:lnTo>
                  <a:lnTo>
                    <a:pt x="408" y="353"/>
                  </a:lnTo>
                  <a:lnTo>
                    <a:pt x="427" y="319"/>
                  </a:lnTo>
                  <a:lnTo>
                    <a:pt x="445" y="290"/>
                  </a:lnTo>
                  <a:lnTo>
                    <a:pt x="463" y="262"/>
                  </a:lnTo>
                  <a:lnTo>
                    <a:pt x="480" y="239"/>
                  </a:lnTo>
                  <a:lnTo>
                    <a:pt x="496" y="219"/>
                  </a:lnTo>
                  <a:lnTo>
                    <a:pt x="510" y="204"/>
                  </a:lnTo>
                  <a:lnTo>
                    <a:pt x="520" y="191"/>
                  </a:lnTo>
                  <a:lnTo>
                    <a:pt x="526" y="185"/>
                  </a:lnTo>
                  <a:lnTo>
                    <a:pt x="528" y="182"/>
                  </a:lnTo>
                  <a:lnTo>
                    <a:pt x="505" y="226"/>
                  </a:lnTo>
                  <a:lnTo>
                    <a:pt x="485" y="267"/>
                  </a:lnTo>
                  <a:lnTo>
                    <a:pt x="467" y="303"/>
                  </a:lnTo>
                  <a:lnTo>
                    <a:pt x="488" y="294"/>
                  </a:lnTo>
                  <a:lnTo>
                    <a:pt x="504" y="289"/>
                  </a:lnTo>
                  <a:lnTo>
                    <a:pt x="521" y="281"/>
                  </a:lnTo>
                  <a:lnTo>
                    <a:pt x="539" y="276"/>
                  </a:lnTo>
                  <a:lnTo>
                    <a:pt x="561" y="270"/>
                  </a:lnTo>
                  <a:lnTo>
                    <a:pt x="588" y="262"/>
                  </a:lnTo>
                  <a:lnTo>
                    <a:pt x="585" y="264"/>
                  </a:lnTo>
                  <a:lnTo>
                    <a:pt x="575" y="270"/>
                  </a:lnTo>
                  <a:lnTo>
                    <a:pt x="559" y="277"/>
                  </a:lnTo>
                  <a:lnTo>
                    <a:pt x="540" y="289"/>
                  </a:lnTo>
                  <a:lnTo>
                    <a:pt x="518" y="300"/>
                  </a:lnTo>
                  <a:lnTo>
                    <a:pt x="495" y="315"/>
                  </a:lnTo>
                  <a:lnTo>
                    <a:pt x="473" y="329"/>
                  </a:lnTo>
                  <a:lnTo>
                    <a:pt x="450" y="345"/>
                  </a:lnTo>
                  <a:lnTo>
                    <a:pt x="435" y="386"/>
                  </a:lnTo>
                  <a:lnTo>
                    <a:pt x="424" y="423"/>
                  </a:lnTo>
                  <a:lnTo>
                    <a:pt x="415" y="453"/>
                  </a:lnTo>
                  <a:lnTo>
                    <a:pt x="410" y="478"/>
                  </a:lnTo>
                  <a:lnTo>
                    <a:pt x="408" y="498"/>
                  </a:lnTo>
                  <a:lnTo>
                    <a:pt x="408" y="514"/>
                  </a:lnTo>
                  <a:lnTo>
                    <a:pt x="408" y="524"/>
                  </a:lnTo>
                  <a:lnTo>
                    <a:pt x="408" y="530"/>
                  </a:lnTo>
                  <a:lnTo>
                    <a:pt x="409" y="532"/>
                  </a:lnTo>
                  <a:lnTo>
                    <a:pt x="427" y="510"/>
                  </a:lnTo>
                  <a:lnTo>
                    <a:pt x="450" y="488"/>
                  </a:lnTo>
                  <a:lnTo>
                    <a:pt x="480" y="469"/>
                  </a:lnTo>
                  <a:lnTo>
                    <a:pt x="514" y="452"/>
                  </a:lnTo>
                  <a:lnTo>
                    <a:pt x="550" y="437"/>
                  </a:lnTo>
                  <a:lnTo>
                    <a:pt x="552" y="424"/>
                  </a:lnTo>
                  <a:lnTo>
                    <a:pt x="555" y="406"/>
                  </a:lnTo>
                  <a:lnTo>
                    <a:pt x="561" y="388"/>
                  </a:lnTo>
                  <a:lnTo>
                    <a:pt x="561" y="433"/>
                  </a:lnTo>
                  <a:lnTo>
                    <a:pt x="595" y="421"/>
                  </a:lnTo>
                  <a:lnTo>
                    <a:pt x="630" y="411"/>
                  </a:lnTo>
                  <a:lnTo>
                    <a:pt x="662" y="401"/>
                  </a:lnTo>
                  <a:lnTo>
                    <a:pt x="693" y="393"/>
                  </a:lnTo>
                  <a:lnTo>
                    <a:pt x="718" y="388"/>
                  </a:lnTo>
                  <a:lnTo>
                    <a:pt x="737" y="383"/>
                  </a:lnTo>
                  <a:lnTo>
                    <a:pt x="750" y="382"/>
                  </a:lnTo>
                  <a:lnTo>
                    <a:pt x="754" y="380"/>
                  </a:lnTo>
                  <a:lnTo>
                    <a:pt x="713" y="398"/>
                  </a:lnTo>
                  <a:lnTo>
                    <a:pt x="674" y="412"/>
                  </a:lnTo>
                  <a:lnTo>
                    <a:pt x="635" y="425"/>
                  </a:lnTo>
                  <a:lnTo>
                    <a:pt x="595" y="441"/>
                  </a:lnTo>
                  <a:lnTo>
                    <a:pt x="559" y="459"/>
                  </a:lnTo>
                  <a:lnTo>
                    <a:pt x="526" y="479"/>
                  </a:lnTo>
                  <a:lnTo>
                    <a:pt x="562" y="491"/>
                  </a:lnTo>
                  <a:lnTo>
                    <a:pt x="593" y="505"/>
                  </a:lnTo>
                  <a:lnTo>
                    <a:pt x="617" y="520"/>
                  </a:lnTo>
                  <a:lnTo>
                    <a:pt x="635" y="535"/>
                  </a:lnTo>
                  <a:lnTo>
                    <a:pt x="648" y="546"/>
                  </a:lnTo>
                  <a:lnTo>
                    <a:pt x="657" y="553"/>
                  </a:lnTo>
                  <a:lnTo>
                    <a:pt x="658" y="556"/>
                  </a:lnTo>
                  <a:lnTo>
                    <a:pt x="635" y="537"/>
                  </a:lnTo>
                  <a:lnTo>
                    <a:pt x="607" y="523"/>
                  </a:lnTo>
                  <a:lnTo>
                    <a:pt x="578" y="511"/>
                  </a:lnTo>
                  <a:lnTo>
                    <a:pt x="550" y="504"/>
                  </a:lnTo>
                  <a:lnTo>
                    <a:pt x="526" y="498"/>
                  </a:lnTo>
                  <a:lnTo>
                    <a:pt x="507" y="495"/>
                  </a:lnTo>
                  <a:lnTo>
                    <a:pt x="488" y="516"/>
                  </a:lnTo>
                  <a:lnTo>
                    <a:pt x="470" y="537"/>
                  </a:lnTo>
                  <a:lnTo>
                    <a:pt x="456" y="564"/>
                  </a:lnTo>
                  <a:lnTo>
                    <a:pt x="443" y="593"/>
                  </a:lnTo>
                  <a:lnTo>
                    <a:pt x="431" y="628"/>
                  </a:lnTo>
                  <a:lnTo>
                    <a:pt x="422" y="667"/>
                  </a:lnTo>
                  <a:lnTo>
                    <a:pt x="416" y="711"/>
                  </a:lnTo>
                  <a:lnTo>
                    <a:pt x="412" y="762"/>
                  </a:lnTo>
                  <a:lnTo>
                    <a:pt x="412" y="817"/>
                  </a:lnTo>
                  <a:lnTo>
                    <a:pt x="413" y="879"/>
                  </a:lnTo>
                  <a:lnTo>
                    <a:pt x="416" y="935"/>
                  </a:lnTo>
                  <a:lnTo>
                    <a:pt x="421" y="981"/>
                  </a:lnTo>
                  <a:lnTo>
                    <a:pt x="427" y="1022"/>
                  </a:lnTo>
                  <a:lnTo>
                    <a:pt x="432" y="1056"/>
                  </a:lnTo>
                  <a:lnTo>
                    <a:pt x="438" y="1085"/>
                  </a:lnTo>
                  <a:lnTo>
                    <a:pt x="445" y="1107"/>
                  </a:lnTo>
                  <a:lnTo>
                    <a:pt x="453" y="1125"/>
                  </a:lnTo>
                  <a:lnTo>
                    <a:pt x="459" y="1140"/>
                  </a:lnTo>
                  <a:lnTo>
                    <a:pt x="464" y="1150"/>
                  </a:lnTo>
                  <a:lnTo>
                    <a:pt x="469" y="1157"/>
                  </a:lnTo>
                  <a:lnTo>
                    <a:pt x="473" y="1162"/>
                  </a:lnTo>
                  <a:lnTo>
                    <a:pt x="475" y="1163"/>
                  </a:lnTo>
                  <a:lnTo>
                    <a:pt x="476" y="1165"/>
                  </a:lnTo>
                  <a:lnTo>
                    <a:pt x="514" y="1188"/>
                  </a:lnTo>
                  <a:lnTo>
                    <a:pt x="543" y="1210"/>
                  </a:lnTo>
                  <a:lnTo>
                    <a:pt x="566" y="1229"/>
                  </a:lnTo>
                  <a:lnTo>
                    <a:pt x="582" y="1245"/>
                  </a:lnTo>
                  <a:lnTo>
                    <a:pt x="593" y="1259"/>
                  </a:lnTo>
                  <a:lnTo>
                    <a:pt x="600" y="1271"/>
                  </a:lnTo>
                  <a:lnTo>
                    <a:pt x="603" y="1280"/>
                  </a:lnTo>
                  <a:lnTo>
                    <a:pt x="604" y="1287"/>
                  </a:lnTo>
                  <a:lnTo>
                    <a:pt x="604" y="1293"/>
                  </a:lnTo>
                  <a:lnTo>
                    <a:pt x="603" y="1296"/>
                  </a:lnTo>
                  <a:lnTo>
                    <a:pt x="603" y="1296"/>
                  </a:lnTo>
                  <a:lnTo>
                    <a:pt x="590" y="1275"/>
                  </a:lnTo>
                  <a:lnTo>
                    <a:pt x="574" y="1256"/>
                  </a:lnTo>
                  <a:lnTo>
                    <a:pt x="555" y="1240"/>
                  </a:lnTo>
                  <a:lnTo>
                    <a:pt x="533" y="1227"/>
                  </a:lnTo>
                  <a:lnTo>
                    <a:pt x="512" y="1217"/>
                  </a:lnTo>
                  <a:lnTo>
                    <a:pt x="494" y="1208"/>
                  </a:lnTo>
                  <a:lnTo>
                    <a:pt x="477" y="1203"/>
                  </a:lnTo>
                  <a:lnTo>
                    <a:pt x="467" y="1200"/>
                  </a:lnTo>
                  <a:lnTo>
                    <a:pt x="464" y="1198"/>
                  </a:lnTo>
                  <a:lnTo>
                    <a:pt x="492" y="1235"/>
                  </a:lnTo>
                  <a:lnTo>
                    <a:pt x="512" y="1267"/>
                  </a:lnTo>
                  <a:lnTo>
                    <a:pt x="527" y="1299"/>
                  </a:lnTo>
                  <a:lnTo>
                    <a:pt x="534" y="1326"/>
                  </a:lnTo>
                  <a:lnTo>
                    <a:pt x="536" y="1352"/>
                  </a:lnTo>
                  <a:lnTo>
                    <a:pt x="534" y="1374"/>
                  </a:lnTo>
                  <a:lnTo>
                    <a:pt x="531" y="1395"/>
                  </a:lnTo>
                  <a:lnTo>
                    <a:pt x="526" y="1411"/>
                  </a:lnTo>
                  <a:lnTo>
                    <a:pt x="518" y="1424"/>
                  </a:lnTo>
                  <a:lnTo>
                    <a:pt x="512" y="1432"/>
                  </a:lnTo>
                  <a:lnTo>
                    <a:pt x="508" y="1438"/>
                  </a:lnTo>
                  <a:lnTo>
                    <a:pt x="507" y="1441"/>
                  </a:lnTo>
                  <a:lnTo>
                    <a:pt x="515" y="1415"/>
                  </a:lnTo>
                  <a:lnTo>
                    <a:pt x="515" y="1389"/>
                  </a:lnTo>
                  <a:lnTo>
                    <a:pt x="511" y="1363"/>
                  </a:lnTo>
                  <a:lnTo>
                    <a:pt x="501" y="1335"/>
                  </a:lnTo>
                  <a:lnTo>
                    <a:pt x="488" y="1309"/>
                  </a:lnTo>
                  <a:lnTo>
                    <a:pt x="470" y="1284"/>
                  </a:lnTo>
                  <a:lnTo>
                    <a:pt x="453" y="1261"/>
                  </a:lnTo>
                  <a:lnTo>
                    <a:pt x="432" y="1239"/>
                  </a:lnTo>
                  <a:lnTo>
                    <a:pt x="413" y="1219"/>
                  </a:lnTo>
                  <a:lnTo>
                    <a:pt x="396" y="1201"/>
                  </a:lnTo>
                  <a:lnTo>
                    <a:pt x="380" y="1187"/>
                  </a:lnTo>
                  <a:lnTo>
                    <a:pt x="368" y="1176"/>
                  </a:lnTo>
                  <a:lnTo>
                    <a:pt x="360" y="1169"/>
                  </a:lnTo>
                  <a:lnTo>
                    <a:pt x="357" y="1168"/>
                  </a:lnTo>
                  <a:lnTo>
                    <a:pt x="348" y="1179"/>
                  </a:lnTo>
                  <a:lnTo>
                    <a:pt x="341" y="1192"/>
                  </a:lnTo>
                  <a:lnTo>
                    <a:pt x="335" y="1208"/>
                  </a:lnTo>
                  <a:lnTo>
                    <a:pt x="332" y="1226"/>
                  </a:lnTo>
                  <a:lnTo>
                    <a:pt x="335" y="1240"/>
                  </a:lnTo>
                  <a:lnTo>
                    <a:pt x="357" y="1286"/>
                  </a:lnTo>
                  <a:lnTo>
                    <a:pt x="376" y="1323"/>
                  </a:lnTo>
                  <a:lnTo>
                    <a:pt x="389" y="1357"/>
                  </a:lnTo>
                  <a:lnTo>
                    <a:pt x="400" y="1386"/>
                  </a:lnTo>
                  <a:lnTo>
                    <a:pt x="408" y="1411"/>
                  </a:lnTo>
                  <a:lnTo>
                    <a:pt x="412" y="1431"/>
                  </a:lnTo>
                  <a:lnTo>
                    <a:pt x="413" y="1449"/>
                  </a:lnTo>
                  <a:lnTo>
                    <a:pt x="413" y="1462"/>
                  </a:lnTo>
                  <a:lnTo>
                    <a:pt x="412" y="1473"/>
                  </a:lnTo>
                  <a:lnTo>
                    <a:pt x="409" y="1481"/>
                  </a:lnTo>
                  <a:lnTo>
                    <a:pt x="406" y="1486"/>
                  </a:lnTo>
                  <a:lnTo>
                    <a:pt x="403" y="1491"/>
                  </a:lnTo>
                  <a:lnTo>
                    <a:pt x="399" y="1494"/>
                  </a:lnTo>
                  <a:lnTo>
                    <a:pt x="396" y="1495"/>
                  </a:lnTo>
                  <a:lnTo>
                    <a:pt x="394" y="1495"/>
                  </a:lnTo>
                  <a:lnTo>
                    <a:pt x="393" y="1497"/>
                  </a:lnTo>
                  <a:lnTo>
                    <a:pt x="394" y="1466"/>
                  </a:lnTo>
                  <a:lnTo>
                    <a:pt x="389" y="1438"/>
                  </a:lnTo>
                  <a:lnTo>
                    <a:pt x="380" y="1414"/>
                  </a:lnTo>
                  <a:lnTo>
                    <a:pt x="368" y="1390"/>
                  </a:lnTo>
                  <a:lnTo>
                    <a:pt x="355" y="1370"/>
                  </a:lnTo>
                  <a:lnTo>
                    <a:pt x="341" y="1354"/>
                  </a:lnTo>
                  <a:lnTo>
                    <a:pt x="327" y="1339"/>
                  </a:lnTo>
                  <a:lnTo>
                    <a:pt x="317" y="1329"/>
                  </a:lnTo>
                  <a:lnTo>
                    <a:pt x="310" y="1323"/>
                  </a:lnTo>
                  <a:lnTo>
                    <a:pt x="307" y="1320"/>
                  </a:lnTo>
                  <a:lnTo>
                    <a:pt x="293" y="1345"/>
                  </a:lnTo>
                  <a:lnTo>
                    <a:pt x="282" y="1371"/>
                  </a:lnTo>
                  <a:lnTo>
                    <a:pt x="279" y="1399"/>
                  </a:lnTo>
                  <a:lnTo>
                    <a:pt x="278" y="1427"/>
                  </a:lnTo>
                  <a:lnTo>
                    <a:pt x="281" y="1453"/>
                  </a:lnTo>
                  <a:lnTo>
                    <a:pt x="285" y="1478"/>
                  </a:lnTo>
                  <a:lnTo>
                    <a:pt x="291" y="1498"/>
                  </a:lnTo>
                  <a:lnTo>
                    <a:pt x="295" y="1515"/>
                  </a:lnTo>
                  <a:lnTo>
                    <a:pt x="300" y="1526"/>
                  </a:lnTo>
                  <a:lnTo>
                    <a:pt x="301" y="1530"/>
                  </a:lnTo>
                  <a:lnTo>
                    <a:pt x="291" y="1520"/>
                  </a:lnTo>
                  <a:lnTo>
                    <a:pt x="282" y="1511"/>
                  </a:lnTo>
                  <a:lnTo>
                    <a:pt x="275" y="1499"/>
                  </a:lnTo>
                  <a:lnTo>
                    <a:pt x="268" y="1486"/>
                  </a:lnTo>
                  <a:lnTo>
                    <a:pt x="263" y="1469"/>
                  </a:lnTo>
                  <a:lnTo>
                    <a:pt x="259" y="1447"/>
                  </a:lnTo>
                  <a:lnTo>
                    <a:pt x="256" y="1416"/>
                  </a:lnTo>
                  <a:lnTo>
                    <a:pt x="252" y="1379"/>
                  </a:lnTo>
                  <a:lnTo>
                    <a:pt x="250" y="1342"/>
                  </a:lnTo>
                  <a:lnTo>
                    <a:pt x="253" y="1307"/>
                  </a:lnTo>
                  <a:lnTo>
                    <a:pt x="258" y="1275"/>
                  </a:lnTo>
                  <a:lnTo>
                    <a:pt x="265" y="1246"/>
                  </a:lnTo>
                  <a:lnTo>
                    <a:pt x="272" y="1221"/>
                  </a:lnTo>
                  <a:lnTo>
                    <a:pt x="279" y="1201"/>
                  </a:lnTo>
                  <a:lnTo>
                    <a:pt x="285" y="1187"/>
                  </a:lnTo>
                  <a:lnTo>
                    <a:pt x="290" y="1176"/>
                  </a:lnTo>
                  <a:lnTo>
                    <a:pt x="293" y="1173"/>
                  </a:lnTo>
                  <a:lnTo>
                    <a:pt x="290" y="1175"/>
                  </a:lnTo>
                  <a:lnTo>
                    <a:pt x="282" y="1179"/>
                  </a:lnTo>
                  <a:lnTo>
                    <a:pt x="272" y="1188"/>
                  </a:lnTo>
                  <a:lnTo>
                    <a:pt x="259" y="1200"/>
                  </a:lnTo>
                  <a:lnTo>
                    <a:pt x="244" y="1214"/>
                  </a:lnTo>
                  <a:lnTo>
                    <a:pt x="231" y="1235"/>
                  </a:lnTo>
                  <a:lnTo>
                    <a:pt x="218" y="1258"/>
                  </a:lnTo>
                  <a:lnTo>
                    <a:pt x="209" y="1286"/>
                  </a:lnTo>
                  <a:lnTo>
                    <a:pt x="202" y="1318"/>
                  </a:lnTo>
                  <a:lnTo>
                    <a:pt x="196" y="1350"/>
                  </a:lnTo>
                  <a:lnTo>
                    <a:pt x="189" y="1376"/>
                  </a:lnTo>
                  <a:lnTo>
                    <a:pt x="177" y="1396"/>
                  </a:lnTo>
                  <a:lnTo>
                    <a:pt x="167" y="1412"/>
                  </a:lnTo>
                  <a:lnTo>
                    <a:pt x="156" y="1424"/>
                  </a:lnTo>
                  <a:lnTo>
                    <a:pt x="145" y="1432"/>
                  </a:lnTo>
                  <a:lnTo>
                    <a:pt x="137" y="1437"/>
                  </a:lnTo>
                  <a:lnTo>
                    <a:pt x="131" y="1440"/>
                  </a:lnTo>
                  <a:lnTo>
                    <a:pt x="129" y="1441"/>
                  </a:lnTo>
                  <a:lnTo>
                    <a:pt x="144" y="1419"/>
                  </a:lnTo>
                  <a:lnTo>
                    <a:pt x="156" y="1395"/>
                  </a:lnTo>
                  <a:lnTo>
                    <a:pt x="163" y="1364"/>
                  </a:lnTo>
                  <a:lnTo>
                    <a:pt x="166" y="1326"/>
                  </a:lnTo>
                  <a:lnTo>
                    <a:pt x="169" y="1284"/>
                  </a:lnTo>
                  <a:lnTo>
                    <a:pt x="172" y="1255"/>
                  </a:lnTo>
                  <a:lnTo>
                    <a:pt x="177" y="1232"/>
                  </a:lnTo>
                  <a:lnTo>
                    <a:pt x="185" y="1213"/>
                  </a:lnTo>
                  <a:lnTo>
                    <a:pt x="193" y="1200"/>
                  </a:lnTo>
                  <a:lnTo>
                    <a:pt x="201" y="1192"/>
                  </a:lnTo>
                  <a:lnTo>
                    <a:pt x="207" y="1187"/>
                  </a:lnTo>
                  <a:lnTo>
                    <a:pt x="209" y="1187"/>
                  </a:lnTo>
                  <a:lnTo>
                    <a:pt x="167" y="1200"/>
                  </a:lnTo>
                  <a:lnTo>
                    <a:pt x="132" y="1214"/>
                  </a:lnTo>
                  <a:lnTo>
                    <a:pt x="106" y="1229"/>
                  </a:lnTo>
                  <a:lnTo>
                    <a:pt x="84" y="1243"/>
                  </a:lnTo>
                  <a:lnTo>
                    <a:pt x="68" y="1259"/>
                  </a:lnTo>
                  <a:lnTo>
                    <a:pt x="58" y="1272"/>
                  </a:lnTo>
                  <a:lnTo>
                    <a:pt x="51" y="1286"/>
                  </a:lnTo>
                  <a:lnTo>
                    <a:pt x="46" y="1296"/>
                  </a:lnTo>
                  <a:lnTo>
                    <a:pt x="43" y="1304"/>
                  </a:lnTo>
                  <a:lnTo>
                    <a:pt x="43" y="1310"/>
                  </a:lnTo>
                  <a:lnTo>
                    <a:pt x="43" y="1312"/>
                  </a:lnTo>
                  <a:lnTo>
                    <a:pt x="38" y="1286"/>
                  </a:lnTo>
                  <a:lnTo>
                    <a:pt x="41" y="1261"/>
                  </a:lnTo>
                  <a:lnTo>
                    <a:pt x="49" y="1240"/>
                  </a:lnTo>
                  <a:lnTo>
                    <a:pt x="62" y="1221"/>
                  </a:lnTo>
                  <a:lnTo>
                    <a:pt x="78" y="1205"/>
                  </a:lnTo>
                  <a:lnTo>
                    <a:pt x="97" y="1192"/>
                  </a:lnTo>
                  <a:lnTo>
                    <a:pt x="118" y="1181"/>
                  </a:lnTo>
                  <a:lnTo>
                    <a:pt x="138" y="1171"/>
                  </a:lnTo>
                  <a:lnTo>
                    <a:pt x="157" y="1163"/>
                  </a:lnTo>
                  <a:lnTo>
                    <a:pt x="175" y="1159"/>
                  </a:lnTo>
                  <a:lnTo>
                    <a:pt x="188" y="1155"/>
                  </a:lnTo>
                  <a:lnTo>
                    <a:pt x="196" y="1153"/>
                  </a:lnTo>
                  <a:lnTo>
                    <a:pt x="199" y="1152"/>
                  </a:lnTo>
                  <a:lnTo>
                    <a:pt x="164" y="1147"/>
                  </a:lnTo>
                  <a:lnTo>
                    <a:pt x="132" y="1147"/>
                  </a:lnTo>
                  <a:lnTo>
                    <a:pt x="103" y="1152"/>
                  </a:lnTo>
                  <a:lnTo>
                    <a:pt x="78" y="1159"/>
                  </a:lnTo>
                  <a:lnTo>
                    <a:pt x="58" y="1169"/>
                  </a:lnTo>
                  <a:lnTo>
                    <a:pt x="39" y="1181"/>
                  </a:lnTo>
                  <a:lnTo>
                    <a:pt x="25" y="1191"/>
                  </a:lnTo>
                  <a:lnTo>
                    <a:pt x="14" y="1203"/>
                  </a:lnTo>
                  <a:lnTo>
                    <a:pt x="6" y="1211"/>
                  </a:lnTo>
                  <a:lnTo>
                    <a:pt x="1" y="1217"/>
                  </a:lnTo>
                  <a:lnTo>
                    <a:pt x="0" y="1220"/>
                  </a:lnTo>
                  <a:lnTo>
                    <a:pt x="3" y="1191"/>
                  </a:lnTo>
                  <a:lnTo>
                    <a:pt x="10" y="1166"/>
                  </a:lnTo>
                  <a:lnTo>
                    <a:pt x="20" y="1147"/>
                  </a:lnTo>
                  <a:lnTo>
                    <a:pt x="33" y="1133"/>
                  </a:lnTo>
                  <a:lnTo>
                    <a:pt x="51" y="1121"/>
                  </a:lnTo>
                  <a:lnTo>
                    <a:pt x="70" y="1112"/>
                  </a:lnTo>
                  <a:lnTo>
                    <a:pt x="90" y="1107"/>
                  </a:lnTo>
                  <a:lnTo>
                    <a:pt x="110" y="1104"/>
                  </a:lnTo>
                  <a:lnTo>
                    <a:pt x="132" y="1102"/>
                  </a:lnTo>
                  <a:lnTo>
                    <a:pt x="154" y="1102"/>
                  </a:lnTo>
                  <a:lnTo>
                    <a:pt x="175" y="1102"/>
                  </a:lnTo>
                  <a:lnTo>
                    <a:pt x="193" y="1102"/>
                  </a:lnTo>
                  <a:lnTo>
                    <a:pt x="211" y="1104"/>
                  </a:lnTo>
                  <a:lnTo>
                    <a:pt x="236" y="1101"/>
                  </a:lnTo>
                  <a:lnTo>
                    <a:pt x="253" y="1092"/>
                  </a:lnTo>
                  <a:lnTo>
                    <a:pt x="269" y="1079"/>
                  </a:lnTo>
                  <a:lnTo>
                    <a:pt x="281" y="1061"/>
                  </a:lnTo>
                  <a:lnTo>
                    <a:pt x="290" y="1040"/>
                  </a:lnTo>
                  <a:lnTo>
                    <a:pt x="295" y="1013"/>
                  </a:lnTo>
                  <a:lnTo>
                    <a:pt x="301" y="983"/>
                  </a:lnTo>
                  <a:lnTo>
                    <a:pt x="306" y="948"/>
                  </a:lnTo>
                  <a:lnTo>
                    <a:pt x="314" y="882"/>
                  </a:lnTo>
                  <a:lnTo>
                    <a:pt x="317" y="823"/>
                  </a:lnTo>
                  <a:lnTo>
                    <a:pt x="314" y="769"/>
                  </a:lnTo>
                  <a:lnTo>
                    <a:pt x="310" y="719"/>
                  </a:lnTo>
                  <a:lnTo>
                    <a:pt x="300" y="676"/>
                  </a:lnTo>
                  <a:lnTo>
                    <a:pt x="288" y="635"/>
                  </a:lnTo>
                  <a:lnTo>
                    <a:pt x="274" y="600"/>
                  </a:lnTo>
                  <a:lnTo>
                    <a:pt x="258" y="568"/>
                  </a:lnTo>
                  <a:lnTo>
                    <a:pt x="239" y="542"/>
                  </a:lnTo>
                  <a:lnTo>
                    <a:pt x="220" y="517"/>
                  </a:lnTo>
                  <a:lnTo>
                    <a:pt x="199" y="497"/>
                  </a:lnTo>
                  <a:lnTo>
                    <a:pt x="180" y="498"/>
                  </a:lnTo>
                  <a:lnTo>
                    <a:pt x="159" y="500"/>
                  </a:lnTo>
                  <a:lnTo>
                    <a:pt x="134" y="504"/>
                  </a:lnTo>
                  <a:lnTo>
                    <a:pt x="110" y="511"/>
                  </a:lnTo>
                  <a:lnTo>
                    <a:pt x="89" y="523"/>
                  </a:lnTo>
                  <a:lnTo>
                    <a:pt x="92" y="521"/>
                  </a:lnTo>
                  <a:lnTo>
                    <a:pt x="100" y="514"/>
                  </a:lnTo>
                  <a:lnTo>
                    <a:pt x="113" y="507"/>
                  </a:lnTo>
                  <a:lnTo>
                    <a:pt x="132" y="498"/>
                  </a:lnTo>
                  <a:lnTo>
                    <a:pt x="156" y="489"/>
                  </a:lnTo>
                  <a:lnTo>
                    <a:pt x="185" y="485"/>
                  </a:lnTo>
                  <a:lnTo>
                    <a:pt x="156" y="463"/>
                  </a:lnTo>
                  <a:lnTo>
                    <a:pt x="129" y="447"/>
                  </a:lnTo>
                  <a:lnTo>
                    <a:pt x="105" y="437"/>
                  </a:lnTo>
                  <a:lnTo>
                    <a:pt x="86" y="431"/>
                  </a:lnTo>
                  <a:lnTo>
                    <a:pt x="74" y="427"/>
                  </a:lnTo>
                  <a:lnTo>
                    <a:pt x="70" y="427"/>
                  </a:lnTo>
                  <a:lnTo>
                    <a:pt x="105" y="433"/>
                  </a:lnTo>
                  <a:lnTo>
                    <a:pt x="140" y="444"/>
                  </a:lnTo>
                  <a:lnTo>
                    <a:pt x="172" y="459"/>
                  </a:lnTo>
                  <a:lnTo>
                    <a:pt x="204" y="475"/>
                  </a:lnTo>
                  <a:lnTo>
                    <a:pt x="231" y="492"/>
                  </a:lnTo>
                  <a:lnTo>
                    <a:pt x="258" y="511"/>
                  </a:lnTo>
                  <a:lnTo>
                    <a:pt x="281" y="529"/>
                  </a:lnTo>
                  <a:lnTo>
                    <a:pt x="300" y="545"/>
                  </a:lnTo>
                  <a:lnTo>
                    <a:pt x="316" y="559"/>
                  </a:lnTo>
                  <a:lnTo>
                    <a:pt x="327" y="571"/>
                  </a:lnTo>
                  <a:lnTo>
                    <a:pt x="336" y="578"/>
                  </a:lnTo>
                  <a:lnTo>
                    <a:pt x="338" y="581"/>
                  </a:lnTo>
                  <a:lnTo>
                    <a:pt x="339" y="540"/>
                  </a:lnTo>
                  <a:lnTo>
                    <a:pt x="338" y="505"/>
                  </a:lnTo>
                  <a:lnTo>
                    <a:pt x="335" y="476"/>
                  </a:lnTo>
                  <a:lnTo>
                    <a:pt x="329" y="452"/>
                  </a:lnTo>
                  <a:lnTo>
                    <a:pt x="322" y="434"/>
                  </a:lnTo>
                  <a:lnTo>
                    <a:pt x="316" y="420"/>
                  </a:lnTo>
                  <a:lnTo>
                    <a:pt x="309" y="412"/>
                  </a:lnTo>
                  <a:lnTo>
                    <a:pt x="263" y="386"/>
                  </a:lnTo>
                  <a:lnTo>
                    <a:pt x="226" y="360"/>
                  </a:lnTo>
                  <a:lnTo>
                    <a:pt x="191" y="331"/>
                  </a:lnTo>
                  <a:lnTo>
                    <a:pt x="163" y="303"/>
                  </a:lnTo>
                  <a:lnTo>
                    <a:pt x="138" y="277"/>
                  </a:lnTo>
                  <a:lnTo>
                    <a:pt x="119" y="254"/>
                  </a:lnTo>
                  <a:lnTo>
                    <a:pt x="105" y="233"/>
                  </a:lnTo>
                  <a:lnTo>
                    <a:pt x="94" y="217"/>
                  </a:lnTo>
                  <a:lnTo>
                    <a:pt x="89" y="207"/>
                  </a:lnTo>
                  <a:lnTo>
                    <a:pt x="86" y="204"/>
                  </a:lnTo>
                  <a:lnTo>
                    <a:pt x="121" y="243"/>
                  </a:lnTo>
                  <a:lnTo>
                    <a:pt x="154" y="276"/>
                  </a:lnTo>
                  <a:lnTo>
                    <a:pt x="186" y="302"/>
                  </a:lnTo>
                  <a:lnTo>
                    <a:pt x="215" y="322"/>
                  </a:lnTo>
                  <a:lnTo>
                    <a:pt x="243" y="338"/>
                  </a:lnTo>
                  <a:lnTo>
                    <a:pt x="265" y="350"/>
                  </a:lnTo>
                  <a:lnTo>
                    <a:pt x="282" y="357"/>
                  </a:lnTo>
                  <a:lnTo>
                    <a:pt x="294" y="360"/>
                  </a:lnTo>
                  <a:lnTo>
                    <a:pt x="298" y="361"/>
                  </a:lnTo>
                  <a:lnTo>
                    <a:pt x="285" y="313"/>
                  </a:lnTo>
                  <a:lnTo>
                    <a:pt x="279" y="265"/>
                  </a:lnTo>
                  <a:lnTo>
                    <a:pt x="279" y="217"/>
                  </a:lnTo>
                  <a:lnTo>
                    <a:pt x="282" y="171"/>
                  </a:lnTo>
                  <a:lnTo>
                    <a:pt x="282" y="171"/>
                  </a:lnTo>
                  <a:lnTo>
                    <a:pt x="281" y="168"/>
                  </a:lnTo>
                  <a:lnTo>
                    <a:pt x="275" y="158"/>
                  </a:lnTo>
                  <a:lnTo>
                    <a:pt x="266" y="145"/>
                  </a:lnTo>
                  <a:lnTo>
                    <a:pt x="256" y="127"/>
                  </a:lnTo>
                  <a:lnTo>
                    <a:pt x="244" y="107"/>
                  </a:lnTo>
                  <a:lnTo>
                    <a:pt x="230" y="85"/>
                  </a:lnTo>
                  <a:lnTo>
                    <a:pt x="217" y="63"/>
                  </a:lnTo>
                  <a:lnTo>
                    <a:pt x="202" y="44"/>
                  </a:lnTo>
                  <a:lnTo>
                    <a:pt x="188" y="25"/>
                  </a:lnTo>
                  <a:lnTo>
                    <a:pt x="175" y="11"/>
                  </a:lnTo>
                  <a:lnTo>
                    <a:pt x="16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8" name="Freeform 34"/>
            <p:cNvSpPr>
              <a:spLocks/>
            </p:cNvSpPr>
            <p:nvPr/>
          </p:nvSpPr>
          <p:spPr bwMode="auto">
            <a:xfrm>
              <a:off x="7747000" y="1809746"/>
              <a:ext cx="400049" cy="217487"/>
            </a:xfrm>
            <a:custGeom>
              <a:avLst/>
              <a:gdLst>
                <a:gd name="T0" fmla="*/ 95 w 252"/>
                <a:gd name="T1" fmla="*/ 9 h 137"/>
                <a:gd name="T2" fmla="*/ 83 w 252"/>
                <a:gd name="T3" fmla="*/ 28 h 137"/>
                <a:gd name="T4" fmla="*/ 122 w 252"/>
                <a:gd name="T5" fmla="*/ 12 h 137"/>
                <a:gd name="T6" fmla="*/ 165 w 252"/>
                <a:gd name="T7" fmla="*/ 15 h 137"/>
                <a:gd name="T8" fmla="*/ 169 w 252"/>
                <a:gd name="T9" fmla="*/ 28 h 137"/>
                <a:gd name="T10" fmla="*/ 178 w 252"/>
                <a:gd name="T11" fmla="*/ 35 h 137"/>
                <a:gd name="T12" fmla="*/ 223 w 252"/>
                <a:gd name="T13" fmla="*/ 61 h 137"/>
                <a:gd name="T14" fmla="*/ 251 w 252"/>
                <a:gd name="T15" fmla="*/ 106 h 137"/>
                <a:gd name="T16" fmla="*/ 246 w 252"/>
                <a:gd name="T17" fmla="*/ 118 h 137"/>
                <a:gd name="T18" fmla="*/ 232 w 252"/>
                <a:gd name="T19" fmla="*/ 102 h 137"/>
                <a:gd name="T20" fmla="*/ 205 w 252"/>
                <a:gd name="T21" fmla="*/ 99 h 137"/>
                <a:gd name="T22" fmla="*/ 170 w 252"/>
                <a:gd name="T23" fmla="*/ 108 h 137"/>
                <a:gd name="T24" fmla="*/ 141 w 252"/>
                <a:gd name="T25" fmla="*/ 121 h 137"/>
                <a:gd name="T26" fmla="*/ 131 w 252"/>
                <a:gd name="T27" fmla="*/ 128 h 137"/>
                <a:gd name="T28" fmla="*/ 109 w 252"/>
                <a:gd name="T29" fmla="*/ 114 h 137"/>
                <a:gd name="T30" fmla="*/ 83 w 252"/>
                <a:gd name="T31" fmla="*/ 95 h 137"/>
                <a:gd name="T32" fmla="*/ 66 w 252"/>
                <a:gd name="T33" fmla="*/ 79 h 137"/>
                <a:gd name="T34" fmla="*/ 79 w 252"/>
                <a:gd name="T35" fmla="*/ 98 h 137"/>
                <a:gd name="T36" fmla="*/ 103 w 252"/>
                <a:gd name="T37" fmla="*/ 120 h 137"/>
                <a:gd name="T38" fmla="*/ 117 w 252"/>
                <a:gd name="T39" fmla="*/ 137 h 137"/>
                <a:gd name="T40" fmla="*/ 77 w 252"/>
                <a:gd name="T41" fmla="*/ 131 h 137"/>
                <a:gd name="T42" fmla="*/ 47 w 252"/>
                <a:gd name="T43" fmla="*/ 114 h 137"/>
                <a:gd name="T44" fmla="*/ 16 w 252"/>
                <a:gd name="T45" fmla="*/ 96 h 137"/>
                <a:gd name="T46" fmla="*/ 22 w 252"/>
                <a:gd name="T47" fmla="*/ 74 h 137"/>
                <a:gd name="T48" fmla="*/ 74 w 252"/>
                <a:gd name="T49" fmla="*/ 60 h 137"/>
                <a:gd name="T50" fmla="*/ 128 w 252"/>
                <a:gd name="T51" fmla="*/ 66 h 137"/>
                <a:gd name="T52" fmla="*/ 128 w 252"/>
                <a:gd name="T53" fmla="*/ 61 h 137"/>
                <a:gd name="T54" fmla="*/ 89 w 252"/>
                <a:gd name="T55" fmla="*/ 50 h 137"/>
                <a:gd name="T56" fmla="*/ 51 w 252"/>
                <a:gd name="T57" fmla="*/ 54 h 137"/>
                <a:gd name="T58" fmla="*/ 7 w 252"/>
                <a:gd name="T59" fmla="*/ 64 h 137"/>
                <a:gd name="T60" fmla="*/ 50 w 252"/>
                <a:gd name="T61" fmla="*/ 28 h 137"/>
                <a:gd name="T62" fmla="*/ 108 w 252"/>
                <a:gd name="T63" fmla="*/ 0 h 1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52" h="137">
                  <a:moveTo>
                    <a:pt x="108" y="0"/>
                  </a:moveTo>
                  <a:lnTo>
                    <a:pt x="95" y="9"/>
                  </a:lnTo>
                  <a:lnTo>
                    <a:pt x="86" y="18"/>
                  </a:lnTo>
                  <a:lnTo>
                    <a:pt x="83" y="28"/>
                  </a:lnTo>
                  <a:lnTo>
                    <a:pt x="102" y="16"/>
                  </a:lnTo>
                  <a:lnTo>
                    <a:pt x="122" y="12"/>
                  </a:lnTo>
                  <a:lnTo>
                    <a:pt x="144" y="12"/>
                  </a:lnTo>
                  <a:lnTo>
                    <a:pt x="165" y="15"/>
                  </a:lnTo>
                  <a:lnTo>
                    <a:pt x="185" y="22"/>
                  </a:lnTo>
                  <a:lnTo>
                    <a:pt x="169" y="28"/>
                  </a:lnTo>
                  <a:lnTo>
                    <a:pt x="153" y="32"/>
                  </a:lnTo>
                  <a:lnTo>
                    <a:pt x="178" y="35"/>
                  </a:lnTo>
                  <a:lnTo>
                    <a:pt x="202" y="45"/>
                  </a:lnTo>
                  <a:lnTo>
                    <a:pt x="223" y="61"/>
                  </a:lnTo>
                  <a:lnTo>
                    <a:pt x="240" y="83"/>
                  </a:lnTo>
                  <a:lnTo>
                    <a:pt x="251" y="106"/>
                  </a:lnTo>
                  <a:lnTo>
                    <a:pt x="252" y="133"/>
                  </a:lnTo>
                  <a:lnTo>
                    <a:pt x="246" y="118"/>
                  </a:lnTo>
                  <a:lnTo>
                    <a:pt x="240" y="108"/>
                  </a:lnTo>
                  <a:lnTo>
                    <a:pt x="232" y="102"/>
                  </a:lnTo>
                  <a:lnTo>
                    <a:pt x="221" y="99"/>
                  </a:lnTo>
                  <a:lnTo>
                    <a:pt x="205" y="99"/>
                  </a:lnTo>
                  <a:lnTo>
                    <a:pt x="188" y="102"/>
                  </a:lnTo>
                  <a:lnTo>
                    <a:pt x="170" y="108"/>
                  </a:lnTo>
                  <a:lnTo>
                    <a:pt x="154" y="114"/>
                  </a:lnTo>
                  <a:lnTo>
                    <a:pt x="141" y="121"/>
                  </a:lnTo>
                  <a:lnTo>
                    <a:pt x="133" y="125"/>
                  </a:lnTo>
                  <a:lnTo>
                    <a:pt x="131" y="128"/>
                  </a:lnTo>
                  <a:lnTo>
                    <a:pt x="122" y="122"/>
                  </a:lnTo>
                  <a:lnTo>
                    <a:pt x="109" y="114"/>
                  </a:lnTo>
                  <a:lnTo>
                    <a:pt x="96" y="105"/>
                  </a:lnTo>
                  <a:lnTo>
                    <a:pt x="83" y="95"/>
                  </a:lnTo>
                  <a:lnTo>
                    <a:pt x="73" y="86"/>
                  </a:lnTo>
                  <a:lnTo>
                    <a:pt x="66" y="79"/>
                  </a:lnTo>
                  <a:lnTo>
                    <a:pt x="70" y="89"/>
                  </a:lnTo>
                  <a:lnTo>
                    <a:pt x="79" y="98"/>
                  </a:lnTo>
                  <a:lnTo>
                    <a:pt x="90" y="109"/>
                  </a:lnTo>
                  <a:lnTo>
                    <a:pt x="103" y="120"/>
                  </a:lnTo>
                  <a:lnTo>
                    <a:pt x="112" y="128"/>
                  </a:lnTo>
                  <a:lnTo>
                    <a:pt x="117" y="137"/>
                  </a:lnTo>
                  <a:lnTo>
                    <a:pt x="96" y="136"/>
                  </a:lnTo>
                  <a:lnTo>
                    <a:pt x="77" y="131"/>
                  </a:lnTo>
                  <a:lnTo>
                    <a:pt x="61" y="124"/>
                  </a:lnTo>
                  <a:lnTo>
                    <a:pt x="47" y="114"/>
                  </a:lnTo>
                  <a:lnTo>
                    <a:pt x="32" y="105"/>
                  </a:lnTo>
                  <a:lnTo>
                    <a:pt x="16" y="96"/>
                  </a:lnTo>
                  <a:lnTo>
                    <a:pt x="0" y="89"/>
                  </a:lnTo>
                  <a:lnTo>
                    <a:pt x="22" y="74"/>
                  </a:lnTo>
                  <a:lnTo>
                    <a:pt x="47" y="64"/>
                  </a:lnTo>
                  <a:lnTo>
                    <a:pt x="74" y="60"/>
                  </a:lnTo>
                  <a:lnTo>
                    <a:pt x="102" y="60"/>
                  </a:lnTo>
                  <a:lnTo>
                    <a:pt x="128" y="66"/>
                  </a:lnTo>
                  <a:lnTo>
                    <a:pt x="150" y="76"/>
                  </a:lnTo>
                  <a:lnTo>
                    <a:pt x="128" y="61"/>
                  </a:lnTo>
                  <a:lnTo>
                    <a:pt x="109" y="54"/>
                  </a:lnTo>
                  <a:lnTo>
                    <a:pt x="89" y="50"/>
                  </a:lnTo>
                  <a:lnTo>
                    <a:pt x="70" y="51"/>
                  </a:lnTo>
                  <a:lnTo>
                    <a:pt x="51" y="54"/>
                  </a:lnTo>
                  <a:lnTo>
                    <a:pt x="29" y="58"/>
                  </a:lnTo>
                  <a:lnTo>
                    <a:pt x="7" y="64"/>
                  </a:lnTo>
                  <a:lnTo>
                    <a:pt x="28" y="45"/>
                  </a:lnTo>
                  <a:lnTo>
                    <a:pt x="50" y="28"/>
                  </a:lnTo>
                  <a:lnTo>
                    <a:pt x="76" y="12"/>
                  </a:lnTo>
                  <a:lnTo>
                    <a:pt x="10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9" name="Freeform 35"/>
            <p:cNvSpPr>
              <a:spLocks/>
            </p:cNvSpPr>
            <p:nvPr/>
          </p:nvSpPr>
          <p:spPr bwMode="auto">
            <a:xfrm>
              <a:off x="7672389" y="1590671"/>
              <a:ext cx="368300" cy="273049"/>
            </a:xfrm>
            <a:custGeom>
              <a:avLst/>
              <a:gdLst>
                <a:gd name="T0" fmla="*/ 102 w 232"/>
                <a:gd name="T1" fmla="*/ 10 h 172"/>
                <a:gd name="T2" fmla="*/ 91 w 232"/>
                <a:gd name="T3" fmla="*/ 29 h 172"/>
                <a:gd name="T4" fmla="*/ 129 w 232"/>
                <a:gd name="T5" fmla="*/ 7 h 172"/>
                <a:gd name="T6" fmla="*/ 174 w 232"/>
                <a:gd name="T7" fmla="*/ 6 h 172"/>
                <a:gd name="T8" fmla="*/ 216 w 232"/>
                <a:gd name="T9" fmla="*/ 23 h 172"/>
                <a:gd name="T10" fmla="*/ 217 w 232"/>
                <a:gd name="T11" fmla="*/ 32 h 172"/>
                <a:gd name="T12" fmla="*/ 196 w 232"/>
                <a:gd name="T13" fmla="*/ 29 h 172"/>
                <a:gd name="T14" fmla="*/ 174 w 232"/>
                <a:gd name="T15" fmla="*/ 44 h 172"/>
                <a:gd name="T16" fmla="*/ 153 w 232"/>
                <a:gd name="T17" fmla="*/ 74 h 172"/>
                <a:gd name="T18" fmla="*/ 140 w 232"/>
                <a:gd name="T19" fmla="*/ 102 h 172"/>
                <a:gd name="T20" fmla="*/ 136 w 232"/>
                <a:gd name="T21" fmla="*/ 116 h 172"/>
                <a:gd name="T22" fmla="*/ 111 w 232"/>
                <a:gd name="T23" fmla="*/ 118 h 172"/>
                <a:gd name="T24" fmla="*/ 78 w 232"/>
                <a:gd name="T25" fmla="*/ 121 h 172"/>
                <a:gd name="T26" fmla="*/ 56 w 232"/>
                <a:gd name="T27" fmla="*/ 121 h 172"/>
                <a:gd name="T28" fmla="*/ 78 w 232"/>
                <a:gd name="T29" fmla="*/ 127 h 172"/>
                <a:gd name="T30" fmla="*/ 110 w 232"/>
                <a:gd name="T31" fmla="*/ 127 h 172"/>
                <a:gd name="T32" fmla="*/ 132 w 232"/>
                <a:gd name="T33" fmla="*/ 131 h 172"/>
                <a:gd name="T34" fmla="*/ 92 w 232"/>
                <a:gd name="T35" fmla="*/ 154 h 172"/>
                <a:gd name="T36" fmla="*/ 51 w 232"/>
                <a:gd name="T37" fmla="*/ 161 h 172"/>
                <a:gd name="T38" fmla="*/ 12 w 232"/>
                <a:gd name="T39" fmla="*/ 172 h 172"/>
                <a:gd name="T40" fmla="*/ 37 w 232"/>
                <a:gd name="T41" fmla="*/ 113 h 172"/>
                <a:gd name="T42" fmla="*/ 88 w 232"/>
                <a:gd name="T43" fmla="*/ 73 h 172"/>
                <a:gd name="T44" fmla="*/ 91 w 232"/>
                <a:gd name="T45" fmla="*/ 67 h 172"/>
                <a:gd name="T46" fmla="*/ 54 w 232"/>
                <a:gd name="T47" fmla="*/ 83 h 172"/>
                <a:gd name="T48" fmla="*/ 27 w 232"/>
                <a:gd name="T49" fmla="*/ 112 h 172"/>
                <a:gd name="T50" fmla="*/ 0 w 232"/>
                <a:gd name="T51" fmla="*/ 148 h 172"/>
                <a:gd name="T52" fmla="*/ 9 w 232"/>
                <a:gd name="T53" fmla="*/ 93 h 172"/>
                <a:gd name="T54" fmla="*/ 34 w 232"/>
                <a:gd name="T55" fmla="*/ 33 h 172"/>
                <a:gd name="T56" fmla="*/ 30 w 232"/>
                <a:gd name="T57" fmla="*/ 55 h 172"/>
                <a:gd name="T58" fmla="*/ 34 w 232"/>
                <a:gd name="T59" fmla="*/ 70 h 172"/>
                <a:gd name="T60" fmla="*/ 53 w 232"/>
                <a:gd name="T61" fmla="*/ 32 h 172"/>
                <a:gd name="T62" fmla="*/ 88 w 232"/>
                <a:gd name="T63" fmla="*/ 7 h 1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32" h="172">
                  <a:moveTo>
                    <a:pt x="107" y="0"/>
                  </a:moveTo>
                  <a:lnTo>
                    <a:pt x="102" y="10"/>
                  </a:lnTo>
                  <a:lnTo>
                    <a:pt x="95" y="19"/>
                  </a:lnTo>
                  <a:lnTo>
                    <a:pt x="91" y="29"/>
                  </a:lnTo>
                  <a:lnTo>
                    <a:pt x="107" y="16"/>
                  </a:lnTo>
                  <a:lnTo>
                    <a:pt x="129" y="7"/>
                  </a:lnTo>
                  <a:lnTo>
                    <a:pt x="150" y="4"/>
                  </a:lnTo>
                  <a:lnTo>
                    <a:pt x="174" y="6"/>
                  </a:lnTo>
                  <a:lnTo>
                    <a:pt x="196" y="12"/>
                  </a:lnTo>
                  <a:lnTo>
                    <a:pt x="216" y="23"/>
                  </a:lnTo>
                  <a:lnTo>
                    <a:pt x="232" y="39"/>
                  </a:lnTo>
                  <a:lnTo>
                    <a:pt x="217" y="32"/>
                  </a:lnTo>
                  <a:lnTo>
                    <a:pt x="206" y="29"/>
                  </a:lnTo>
                  <a:lnTo>
                    <a:pt x="196" y="29"/>
                  </a:lnTo>
                  <a:lnTo>
                    <a:pt x="187" y="33"/>
                  </a:lnTo>
                  <a:lnTo>
                    <a:pt x="174" y="44"/>
                  </a:lnTo>
                  <a:lnTo>
                    <a:pt x="162" y="58"/>
                  </a:lnTo>
                  <a:lnTo>
                    <a:pt x="153" y="74"/>
                  </a:lnTo>
                  <a:lnTo>
                    <a:pt x="146" y="89"/>
                  </a:lnTo>
                  <a:lnTo>
                    <a:pt x="140" y="102"/>
                  </a:lnTo>
                  <a:lnTo>
                    <a:pt x="137" y="112"/>
                  </a:lnTo>
                  <a:lnTo>
                    <a:pt x="136" y="116"/>
                  </a:lnTo>
                  <a:lnTo>
                    <a:pt x="126" y="116"/>
                  </a:lnTo>
                  <a:lnTo>
                    <a:pt x="111" y="118"/>
                  </a:lnTo>
                  <a:lnTo>
                    <a:pt x="95" y="121"/>
                  </a:lnTo>
                  <a:lnTo>
                    <a:pt x="78" y="121"/>
                  </a:lnTo>
                  <a:lnTo>
                    <a:pt x="65" y="122"/>
                  </a:lnTo>
                  <a:lnTo>
                    <a:pt x="56" y="121"/>
                  </a:lnTo>
                  <a:lnTo>
                    <a:pt x="65" y="125"/>
                  </a:lnTo>
                  <a:lnTo>
                    <a:pt x="78" y="127"/>
                  </a:lnTo>
                  <a:lnTo>
                    <a:pt x="94" y="127"/>
                  </a:lnTo>
                  <a:lnTo>
                    <a:pt x="110" y="127"/>
                  </a:lnTo>
                  <a:lnTo>
                    <a:pt x="123" y="128"/>
                  </a:lnTo>
                  <a:lnTo>
                    <a:pt x="132" y="131"/>
                  </a:lnTo>
                  <a:lnTo>
                    <a:pt x="113" y="145"/>
                  </a:lnTo>
                  <a:lnTo>
                    <a:pt x="92" y="154"/>
                  </a:lnTo>
                  <a:lnTo>
                    <a:pt x="72" y="159"/>
                  </a:lnTo>
                  <a:lnTo>
                    <a:pt x="51" y="161"/>
                  </a:lnTo>
                  <a:lnTo>
                    <a:pt x="31" y="164"/>
                  </a:lnTo>
                  <a:lnTo>
                    <a:pt x="12" y="172"/>
                  </a:lnTo>
                  <a:lnTo>
                    <a:pt x="21" y="141"/>
                  </a:lnTo>
                  <a:lnTo>
                    <a:pt x="37" y="113"/>
                  </a:lnTo>
                  <a:lnTo>
                    <a:pt x="62" y="90"/>
                  </a:lnTo>
                  <a:lnTo>
                    <a:pt x="88" y="73"/>
                  </a:lnTo>
                  <a:lnTo>
                    <a:pt x="117" y="63"/>
                  </a:lnTo>
                  <a:lnTo>
                    <a:pt x="91" y="67"/>
                  </a:lnTo>
                  <a:lnTo>
                    <a:pt x="70" y="73"/>
                  </a:lnTo>
                  <a:lnTo>
                    <a:pt x="54" y="83"/>
                  </a:lnTo>
                  <a:lnTo>
                    <a:pt x="40" y="96"/>
                  </a:lnTo>
                  <a:lnTo>
                    <a:pt x="27" y="112"/>
                  </a:lnTo>
                  <a:lnTo>
                    <a:pt x="15" y="129"/>
                  </a:lnTo>
                  <a:lnTo>
                    <a:pt x="0" y="148"/>
                  </a:lnTo>
                  <a:lnTo>
                    <a:pt x="3" y="121"/>
                  </a:lnTo>
                  <a:lnTo>
                    <a:pt x="9" y="93"/>
                  </a:lnTo>
                  <a:lnTo>
                    <a:pt x="19" y="64"/>
                  </a:lnTo>
                  <a:lnTo>
                    <a:pt x="34" y="33"/>
                  </a:lnTo>
                  <a:lnTo>
                    <a:pt x="31" y="45"/>
                  </a:lnTo>
                  <a:lnTo>
                    <a:pt x="30" y="55"/>
                  </a:lnTo>
                  <a:lnTo>
                    <a:pt x="31" y="64"/>
                  </a:lnTo>
                  <a:lnTo>
                    <a:pt x="34" y="70"/>
                  </a:lnTo>
                  <a:lnTo>
                    <a:pt x="41" y="49"/>
                  </a:lnTo>
                  <a:lnTo>
                    <a:pt x="53" y="32"/>
                  </a:lnTo>
                  <a:lnTo>
                    <a:pt x="69" y="19"/>
                  </a:lnTo>
                  <a:lnTo>
                    <a:pt x="88" y="7"/>
                  </a:lnTo>
                  <a:lnTo>
                    <a:pt x="10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0" name="Freeform 36"/>
            <p:cNvSpPr>
              <a:spLocks/>
            </p:cNvSpPr>
            <p:nvPr/>
          </p:nvSpPr>
          <p:spPr bwMode="auto">
            <a:xfrm>
              <a:off x="7823200" y="2301868"/>
              <a:ext cx="266700" cy="371474"/>
            </a:xfrm>
            <a:custGeom>
              <a:avLst/>
              <a:gdLst>
                <a:gd name="T0" fmla="*/ 51 w 168"/>
                <a:gd name="T1" fmla="*/ 3 h 234"/>
                <a:gd name="T2" fmla="*/ 108 w 168"/>
                <a:gd name="T3" fmla="*/ 22 h 234"/>
                <a:gd name="T4" fmla="*/ 125 w 168"/>
                <a:gd name="T5" fmla="*/ 35 h 234"/>
                <a:gd name="T6" fmla="*/ 106 w 168"/>
                <a:gd name="T7" fmla="*/ 34 h 234"/>
                <a:gd name="T8" fmla="*/ 121 w 168"/>
                <a:gd name="T9" fmla="*/ 45 h 234"/>
                <a:gd name="T10" fmla="*/ 150 w 168"/>
                <a:gd name="T11" fmla="*/ 74 h 234"/>
                <a:gd name="T12" fmla="*/ 168 w 168"/>
                <a:gd name="T13" fmla="*/ 114 h 234"/>
                <a:gd name="T14" fmla="*/ 149 w 168"/>
                <a:gd name="T15" fmla="*/ 101 h 234"/>
                <a:gd name="T16" fmla="*/ 152 w 168"/>
                <a:gd name="T17" fmla="*/ 112 h 234"/>
                <a:gd name="T18" fmla="*/ 160 w 168"/>
                <a:gd name="T19" fmla="*/ 156 h 234"/>
                <a:gd name="T20" fmla="*/ 152 w 168"/>
                <a:gd name="T21" fmla="*/ 201 h 234"/>
                <a:gd name="T22" fmla="*/ 121 w 168"/>
                <a:gd name="T23" fmla="*/ 234 h 234"/>
                <a:gd name="T24" fmla="*/ 133 w 168"/>
                <a:gd name="T25" fmla="*/ 210 h 234"/>
                <a:gd name="T26" fmla="*/ 130 w 168"/>
                <a:gd name="T27" fmla="*/ 189 h 234"/>
                <a:gd name="T28" fmla="*/ 106 w 168"/>
                <a:gd name="T29" fmla="*/ 166 h 234"/>
                <a:gd name="T30" fmla="*/ 76 w 168"/>
                <a:gd name="T31" fmla="*/ 147 h 234"/>
                <a:gd name="T32" fmla="*/ 54 w 168"/>
                <a:gd name="T33" fmla="*/ 137 h 234"/>
                <a:gd name="T34" fmla="*/ 50 w 168"/>
                <a:gd name="T35" fmla="*/ 127 h 234"/>
                <a:gd name="T36" fmla="*/ 48 w 168"/>
                <a:gd name="T37" fmla="*/ 95 h 234"/>
                <a:gd name="T38" fmla="*/ 48 w 168"/>
                <a:gd name="T39" fmla="*/ 64 h 234"/>
                <a:gd name="T40" fmla="*/ 44 w 168"/>
                <a:gd name="T41" fmla="*/ 64 h 234"/>
                <a:gd name="T42" fmla="*/ 41 w 168"/>
                <a:gd name="T43" fmla="*/ 93 h 234"/>
                <a:gd name="T44" fmla="*/ 38 w 168"/>
                <a:gd name="T45" fmla="*/ 122 h 234"/>
                <a:gd name="T46" fmla="*/ 20 w 168"/>
                <a:gd name="T47" fmla="*/ 111 h 234"/>
                <a:gd name="T48" fmla="*/ 10 w 168"/>
                <a:gd name="T49" fmla="*/ 70 h 234"/>
                <a:gd name="T50" fmla="*/ 6 w 168"/>
                <a:gd name="T51" fmla="*/ 29 h 234"/>
                <a:gd name="T52" fmla="*/ 25 w 168"/>
                <a:gd name="T53" fmla="*/ 18 h 234"/>
                <a:gd name="T54" fmla="*/ 69 w 168"/>
                <a:gd name="T55" fmla="*/ 50 h 234"/>
                <a:gd name="T56" fmla="*/ 98 w 168"/>
                <a:gd name="T57" fmla="*/ 95 h 234"/>
                <a:gd name="T58" fmla="*/ 101 w 168"/>
                <a:gd name="T59" fmla="*/ 93 h 234"/>
                <a:gd name="T60" fmla="*/ 86 w 168"/>
                <a:gd name="T61" fmla="*/ 55 h 234"/>
                <a:gd name="T62" fmla="*/ 60 w 168"/>
                <a:gd name="T63" fmla="*/ 28 h 234"/>
                <a:gd name="T64" fmla="*/ 23 w 168"/>
                <a:gd name="T65" fmla="*/ 0 h 2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68" h="234">
                  <a:moveTo>
                    <a:pt x="23" y="0"/>
                  </a:moveTo>
                  <a:lnTo>
                    <a:pt x="51" y="3"/>
                  </a:lnTo>
                  <a:lnTo>
                    <a:pt x="79" y="10"/>
                  </a:lnTo>
                  <a:lnTo>
                    <a:pt x="108" y="22"/>
                  </a:lnTo>
                  <a:lnTo>
                    <a:pt x="137" y="38"/>
                  </a:lnTo>
                  <a:lnTo>
                    <a:pt x="125" y="35"/>
                  </a:lnTo>
                  <a:lnTo>
                    <a:pt x="115" y="34"/>
                  </a:lnTo>
                  <a:lnTo>
                    <a:pt x="106" y="34"/>
                  </a:lnTo>
                  <a:lnTo>
                    <a:pt x="101" y="37"/>
                  </a:lnTo>
                  <a:lnTo>
                    <a:pt x="121" y="45"/>
                  </a:lnTo>
                  <a:lnTo>
                    <a:pt x="137" y="57"/>
                  </a:lnTo>
                  <a:lnTo>
                    <a:pt x="150" y="74"/>
                  </a:lnTo>
                  <a:lnTo>
                    <a:pt x="160" y="93"/>
                  </a:lnTo>
                  <a:lnTo>
                    <a:pt x="168" y="114"/>
                  </a:lnTo>
                  <a:lnTo>
                    <a:pt x="157" y="108"/>
                  </a:lnTo>
                  <a:lnTo>
                    <a:pt x="149" y="101"/>
                  </a:lnTo>
                  <a:lnTo>
                    <a:pt x="140" y="95"/>
                  </a:lnTo>
                  <a:lnTo>
                    <a:pt x="152" y="112"/>
                  </a:lnTo>
                  <a:lnTo>
                    <a:pt x="157" y="134"/>
                  </a:lnTo>
                  <a:lnTo>
                    <a:pt x="160" y="156"/>
                  </a:lnTo>
                  <a:lnTo>
                    <a:pt x="157" y="179"/>
                  </a:lnTo>
                  <a:lnTo>
                    <a:pt x="152" y="201"/>
                  </a:lnTo>
                  <a:lnTo>
                    <a:pt x="138" y="220"/>
                  </a:lnTo>
                  <a:lnTo>
                    <a:pt x="121" y="234"/>
                  </a:lnTo>
                  <a:lnTo>
                    <a:pt x="130" y="221"/>
                  </a:lnTo>
                  <a:lnTo>
                    <a:pt x="133" y="210"/>
                  </a:lnTo>
                  <a:lnTo>
                    <a:pt x="133" y="200"/>
                  </a:lnTo>
                  <a:lnTo>
                    <a:pt x="130" y="189"/>
                  </a:lnTo>
                  <a:lnTo>
                    <a:pt x="120" y="178"/>
                  </a:lnTo>
                  <a:lnTo>
                    <a:pt x="106" y="166"/>
                  </a:lnTo>
                  <a:lnTo>
                    <a:pt x="92" y="154"/>
                  </a:lnTo>
                  <a:lnTo>
                    <a:pt x="76" y="147"/>
                  </a:lnTo>
                  <a:lnTo>
                    <a:pt x="63" y="140"/>
                  </a:lnTo>
                  <a:lnTo>
                    <a:pt x="54" y="137"/>
                  </a:lnTo>
                  <a:lnTo>
                    <a:pt x="50" y="137"/>
                  </a:lnTo>
                  <a:lnTo>
                    <a:pt x="50" y="127"/>
                  </a:lnTo>
                  <a:lnTo>
                    <a:pt x="48" y="111"/>
                  </a:lnTo>
                  <a:lnTo>
                    <a:pt x="48" y="95"/>
                  </a:lnTo>
                  <a:lnTo>
                    <a:pt x="47" y="77"/>
                  </a:lnTo>
                  <a:lnTo>
                    <a:pt x="48" y="64"/>
                  </a:lnTo>
                  <a:lnTo>
                    <a:pt x="48" y="55"/>
                  </a:lnTo>
                  <a:lnTo>
                    <a:pt x="44" y="64"/>
                  </a:lnTo>
                  <a:lnTo>
                    <a:pt x="42" y="77"/>
                  </a:lnTo>
                  <a:lnTo>
                    <a:pt x="41" y="93"/>
                  </a:lnTo>
                  <a:lnTo>
                    <a:pt x="41" y="109"/>
                  </a:lnTo>
                  <a:lnTo>
                    <a:pt x="38" y="122"/>
                  </a:lnTo>
                  <a:lnTo>
                    <a:pt x="35" y="131"/>
                  </a:lnTo>
                  <a:lnTo>
                    <a:pt x="20" y="111"/>
                  </a:lnTo>
                  <a:lnTo>
                    <a:pt x="13" y="90"/>
                  </a:lnTo>
                  <a:lnTo>
                    <a:pt x="10" y="70"/>
                  </a:lnTo>
                  <a:lnTo>
                    <a:pt x="9" y="50"/>
                  </a:lnTo>
                  <a:lnTo>
                    <a:pt x="6" y="29"/>
                  </a:lnTo>
                  <a:lnTo>
                    <a:pt x="0" y="9"/>
                  </a:lnTo>
                  <a:lnTo>
                    <a:pt x="25" y="18"/>
                  </a:lnTo>
                  <a:lnTo>
                    <a:pt x="48" y="31"/>
                  </a:lnTo>
                  <a:lnTo>
                    <a:pt x="69" y="50"/>
                  </a:lnTo>
                  <a:lnTo>
                    <a:pt x="86" y="71"/>
                  </a:lnTo>
                  <a:lnTo>
                    <a:pt x="98" y="95"/>
                  </a:lnTo>
                  <a:lnTo>
                    <a:pt x="104" y="120"/>
                  </a:lnTo>
                  <a:lnTo>
                    <a:pt x="101" y="93"/>
                  </a:lnTo>
                  <a:lnTo>
                    <a:pt x="95" y="73"/>
                  </a:lnTo>
                  <a:lnTo>
                    <a:pt x="86" y="55"/>
                  </a:lnTo>
                  <a:lnTo>
                    <a:pt x="74" y="41"/>
                  </a:lnTo>
                  <a:lnTo>
                    <a:pt x="60" y="28"/>
                  </a:lnTo>
                  <a:lnTo>
                    <a:pt x="42" y="13"/>
                  </a:lnTo>
                  <a:lnTo>
                    <a:pt x="23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1" name="Freeform 37"/>
            <p:cNvSpPr>
              <a:spLocks/>
            </p:cNvSpPr>
            <p:nvPr/>
          </p:nvSpPr>
          <p:spPr bwMode="auto">
            <a:xfrm>
              <a:off x="7473950" y="1701796"/>
              <a:ext cx="190500" cy="98424"/>
            </a:xfrm>
            <a:custGeom>
              <a:avLst/>
              <a:gdLst>
                <a:gd name="T0" fmla="*/ 39 w 120"/>
                <a:gd name="T1" fmla="*/ 0 h 62"/>
                <a:gd name="T2" fmla="*/ 35 w 120"/>
                <a:gd name="T3" fmla="*/ 4 h 62"/>
                <a:gd name="T4" fmla="*/ 32 w 120"/>
                <a:gd name="T5" fmla="*/ 9 h 62"/>
                <a:gd name="T6" fmla="*/ 31 w 120"/>
                <a:gd name="T7" fmla="*/ 11 h 62"/>
                <a:gd name="T8" fmla="*/ 31 w 120"/>
                <a:gd name="T9" fmla="*/ 14 h 62"/>
                <a:gd name="T10" fmla="*/ 41 w 120"/>
                <a:gd name="T11" fmla="*/ 6 h 62"/>
                <a:gd name="T12" fmla="*/ 51 w 120"/>
                <a:gd name="T13" fmla="*/ 1 h 62"/>
                <a:gd name="T14" fmla="*/ 64 w 120"/>
                <a:gd name="T15" fmla="*/ 0 h 62"/>
                <a:gd name="T16" fmla="*/ 76 w 120"/>
                <a:gd name="T17" fmla="*/ 1 h 62"/>
                <a:gd name="T18" fmla="*/ 73 w 120"/>
                <a:gd name="T19" fmla="*/ 4 h 62"/>
                <a:gd name="T20" fmla="*/ 67 w 120"/>
                <a:gd name="T21" fmla="*/ 6 h 62"/>
                <a:gd name="T22" fmla="*/ 63 w 120"/>
                <a:gd name="T23" fmla="*/ 9 h 62"/>
                <a:gd name="T24" fmla="*/ 77 w 120"/>
                <a:gd name="T25" fmla="*/ 7 h 62"/>
                <a:gd name="T26" fmla="*/ 92 w 120"/>
                <a:gd name="T27" fmla="*/ 11 h 62"/>
                <a:gd name="T28" fmla="*/ 105 w 120"/>
                <a:gd name="T29" fmla="*/ 19 h 62"/>
                <a:gd name="T30" fmla="*/ 115 w 120"/>
                <a:gd name="T31" fmla="*/ 29 h 62"/>
                <a:gd name="T32" fmla="*/ 120 w 120"/>
                <a:gd name="T33" fmla="*/ 43 h 62"/>
                <a:gd name="T34" fmla="*/ 117 w 120"/>
                <a:gd name="T35" fmla="*/ 38 h 62"/>
                <a:gd name="T36" fmla="*/ 112 w 120"/>
                <a:gd name="T37" fmla="*/ 35 h 62"/>
                <a:gd name="T38" fmla="*/ 109 w 120"/>
                <a:gd name="T39" fmla="*/ 32 h 62"/>
                <a:gd name="T40" fmla="*/ 106 w 120"/>
                <a:gd name="T41" fmla="*/ 32 h 62"/>
                <a:gd name="T42" fmla="*/ 102 w 120"/>
                <a:gd name="T43" fmla="*/ 32 h 62"/>
                <a:gd name="T44" fmla="*/ 92 w 120"/>
                <a:gd name="T45" fmla="*/ 35 h 62"/>
                <a:gd name="T46" fmla="*/ 82 w 120"/>
                <a:gd name="T47" fmla="*/ 41 h 62"/>
                <a:gd name="T48" fmla="*/ 73 w 120"/>
                <a:gd name="T49" fmla="*/ 46 h 62"/>
                <a:gd name="T50" fmla="*/ 66 w 120"/>
                <a:gd name="T51" fmla="*/ 52 h 62"/>
                <a:gd name="T52" fmla="*/ 64 w 120"/>
                <a:gd name="T53" fmla="*/ 55 h 62"/>
                <a:gd name="T54" fmla="*/ 57 w 120"/>
                <a:gd name="T55" fmla="*/ 52 h 62"/>
                <a:gd name="T56" fmla="*/ 45 w 120"/>
                <a:gd name="T57" fmla="*/ 48 h 62"/>
                <a:gd name="T58" fmla="*/ 35 w 120"/>
                <a:gd name="T59" fmla="*/ 43 h 62"/>
                <a:gd name="T60" fmla="*/ 29 w 120"/>
                <a:gd name="T61" fmla="*/ 41 h 62"/>
                <a:gd name="T62" fmla="*/ 35 w 120"/>
                <a:gd name="T63" fmla="*/ 45 h 62"/>
                <a:gd name="T64" fmla="*/ 44 w 120"/>
                <a:gd name="T65" fmla="*/ 51 h 62"/>
                <a:gd name="T66" fmla="*/ 54 w 120"/>
                <a:gd name="T67" fmla="*/ 55 h 62"/>
                <a:gd name="T68" fmla="*/ 58 w 120"/>
                <a:gd name="T69" fmla="*/ 61 h 62"/>
                <a:gd name="T70" fmla="*/ 45 w 120"/>
                <a:gd name="T71" fmla="*/ 62 h 62"/>
                <a:gd name="T72" fmla="*/ 34 w 120"/>
                <a:gd name="T73" fmla="*/ 61 h 62"/>
                <a:gd name="T74" fmla="*/ 23 w 120"/>
                <a:gd name="T75" fmla="*/ 58 h 62"/>
                <a:gd name="T76" fmla="*/ 12 w 120"/>
                <a:gd name="T77" fmla="*/ 54 h 62"/>
                <a:gd name="T78" fmla="*/ 0 w 120"/>
                <a:gd name="T79" fmla="*/ 52 h 62"/>
                <a:gd name="T80" fmla="*/ 13 w 120"/>
                <a:gd name="T81" fmla="*/ 39 h 62"/>
                <a:gd name="T82" fmla="*/ 31 w 120"/>
                <a:gd name="T83" fmla="*/ 30 h 62"/>
                <a:gd name="T84" fmla="*/ 50 w 120"/>
                <a:gd name="T85" fmla="*/ 27 h 62"/>
                <a:gd name="T86" fmla="*/ 67 w 120"/>
                <a:gd name="T87" fmla="*/ 29 h 62"/>
                <a:gd name="T88" fmla="*/ 51 w 120"/>
                <a:gd name="T89" fmla="*/ 25 h 62"/>
                <a:gd name="T90" fmla="*/ 38 w 120"/>
                <a:gd name="T91" fmla="*/ 25 h 62"/>
                <a:gd name="T92" fmla="*/ 26 w 120"/>
                <a:gd name="T93" fmla="*/ 27 h 62"/>
                <a:gd name="T94" fmla="*/ 15 w 120"/>
                <a:gd name="T95" fmla="*/ 33 h 62"/>
                <a:gd name="T96" fmla="*/ 2 w 120"/>
                <a:gd name="T97" fmla="*/ 41 h 62"/>
                <a:gd name="T98" fmla="*/ 10 w 120"/>
                <a:gd name="T99" fmla="*/ 26 h 62"/>
                <a:gd name="T100" fmla="*/ 22 w 120"/>
                <a:gd name="T101" fmla="*/ 11 h 62"/>
                <a:gd name="T102" fmla="*/ 39 w 120"/>
                <a:gd name="T103" fmla="*/ 0 h 6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120" h="62">
                  <a:moveTo>
                    <a:pt x="39" y="0"/>
                  </a:moveTo>
                  <a:lnTo>
                    <a:pt x="35" y="4"/>
                  </a:lnTo>
                  <a:lnTo>
                    <a:pt x="32" y="9"/>
                  </a:lnTo>
                  <a:lnTo>
                    <a:pt x="31" y="11"/>
                  </a:lnTo>
                  <a:lnTo>
                    <a:pt x="31" y="14"/>
                  </a:lnTo>
                  <a:lnTo>
                    <a:pt x="41" y="6"/>
                  </a:lnTo>
                  <a:lnTo>
                    <a:pt x="51" y="1"/>
                  </a:lnTo>
                  <a:lnTo>
                    <a:pt x="64" y="0"/>
                  </a:lnTo>
                  <a:lnTo>
                    <a:pt x="76" y="1"/>
                  </a:lnTo>
                  <a:lnTo>
                    <a:pt x="73" y="4"/>
                  </a:lnTo>
                  <a:lnTo>
                    <a:pt x="67" y="6"/>
                  </a:lnTo>
                  <a:lnTo>
                    <a:pt x="63" y="9"/>
                  </a:lnTo>
                  <a:lnTo>
                    <a:pt x="77" y="7"/>
                  </a:lnTo>
                  <a:lnTo>
                    <a:pt x="92" y="11"/>
                  </a:lnTo>
                  <a:lnTo>
                    <a:pt x="105" y="19"/>
                  </a:lnTo>
                  <a:lnTo>
                    <a:pt x="115" y="29"/>
                  </a:lnTo>
                  <a:lnTo>
                    <a:pt x="120" y="43"/>
                  </a:lnTo>
                  <a:lnTo>
                    <a:pt x="117" y="38"/>
                  </a:lnTo>
                  <a:lnTo>
                    <a:pt x="112" y="35"/>
                  </a:lnTo>
                  <a:lnTo>
                    <a:pt x="109" y="32"/>
                  </a:lnTo>
                  <a:lnTo>
                    <a:pt x="106" y="32"/>
                  </a:lnTo>
                  <a:lnTo>
                    <a:pt x="102" y="32"/>
                  </a:lnTo>
                  <a:lnTo>
                    <a:pt x="92" y="35"/>
                  </a:lnTo>
                  <a:lnTo>
                    <a:pt x="82" y="41"/>
                  </a:lnTo>
                  <a:lnTo>
                    <a:pt x="73" y="46"/>
                  </a:lnTo>
                  <a:lnTo>
                    <a:pt x="66" y="52"/>
                  </a:lnTo>
                  <a:lnTo>
                    <a:pt x="64" y="55"/>
                  </a:lnTo>
                  <a:lnTo>
                    <a:pt x="57" y="52"/>
                  </a:lnTo>
                  <a:lnTo>
                    <a:pt x="45" y="48"/>
                  </a:lnTo>
                  <a:lnTo>
                    <a:pt x="35" y="43"/>
                  </a:lnTo>
                  <a:lnTo>
                    <a:pt x="29" y="41"/>
                  </a:lnTo>
                  <a:lnTo>
                    <a:pt x="35" y="45"/>
                  </a:lnTo>
                  <a:lnTo>
                    <a:pt x="44" y="51"/>
                  </a:lnTo>
                  <a:lnTo>
                    <a:pt x="54" y="55"/>
                  </a:lnTo>
                  <a:lnTo>
                    <a:pt x="58" y="61"/>
                  </a:lnTo>
                  <a:lnTo>
                    <a:pt x="45" y="62"/>
                  </a:lnTo>
                  <a:lnTo>
                    <a:pt x="34" y="61"/>
                  </a:lnTo>
                  <a:lnTo>
                    <a:pt x="23" y="58"/>
                  </a:lnTo>
                  <a:lnTo>
                    <a:pt x="12" y="54"/>
                  </a:lnTo>
                  <a:lnTo>
                    <a:pt x="0" y="52"/>
                  </a:lnTo>
                  <a:lnTo>
                    <a:pt x="13" y="39"/>
                  </a:lnTo>
                  <a:lnTo>
                    <a:pt x="31" y="30"/>
                  </a:lnTo>
                  <a:lnTo>
                    <a:pt x="50" y="27"/>
                  </a:lnTo>
                  <a:lnTo>
                    <a:pt x="67" y="29"/>
                  </a:lnTo>
                  <a:lnTo>
                    <a:pt x="51" y="25"/>
                  </a:lnTo>
                  <a:lnTo>
                    <a:pt x="38" y="25"/>
                  </a:lnTo>
                  <a:lnTo>
                    <a:pt x="26" y="27"/>
                  </a:lnTo>
                  <a:lnTo>
                    <a:pt x="15" y="33"/>
                  </a:lnTo>
                  <a:lnTo>
                    <a:pt x="2" y="41"/>
                  </a:lnTo>
                  <a:lnTo>
                    <a:pt x="10" y="26"/>
                  </a:lnTo>
                  <a:lnTo>
                    <a:pt x="22" y="11"/>
                  </a:lnTo>
                  <a:lnTo>
                    <a:pt x="39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2" name="Freeform 38"/>
            <p:cNvSpPr>
              <a:spLocks/>
            </p:cNvSpPr>
            <p:nvPr/>
          </p:nvSpPr>
          <p:spPr bwMode="auto">
            <a:xfrm>
              <a:off x="7110414" y="1687508"/>
              <a:ext cx="179389" cy="261938"/>
            </a:xfrm>
            <a:custGeom>
              <a:avLst/>
              <a:gdLst>
                <a:gd name="T0" fmla="*/ 94 w 113"/>
                <a:gd name="T1" fmla="*/ 0 h 165"/>
                <a:gd name="T2" fmla="*/ 113 w 113"/>
                <a:gd name="T3" fmla="*/ 3 h 165"/>
                <a:gd name="T4" fmla="*/ 98 w 113"/>
                <a:gd name="T5" fmla="*/ 6 h 165"/>
                <a:gd name="T6" fmla="*/ 89 w 113"/>
                <a:gd name="T7" fmla="*/ 10 h 165"/>
                <a:gd name="T8" fmla="*/ 85 w 113"/>
                <a:gd name="T9" fmla="*/ 19 h 165"/>
                <a:gd name="T10" fmla="*/ 82 w 113"/>
                <a:gd name="T11" fmla="*/ 31 h 165"/>
                <a:gd name="T12" fmla="*/ 82 w 113"/>
                <a:gd name="T13" fmla="*/ 45 h 165"/>
                <a:gd name="T14" fmla="*/ 84 w 113"/>
                <a:gd name="T15" fmla="*/ 60 h 165"/>
                <a:gd name="T16" fmla="*/ 86 w 113"/>
                <a:gd name="T17" fmla="*/ 73 h 165"/>
                <a:gd name="T18" fmla="*/ 89 w 113"/>
                <a:gd name="T19" fmla="*/ 82 h 165"/>
                <a:gd name="T20" fmla="*/ 91 w 113"/>
                <a:gd name="T21" fmla="*/ 84 h 165"/>
                <a:gd name="T22" fmla="*/ 84 w 113"/>
                <a:gd name="T23" fmla="*/ 90 h 165"/>
                <a:gd name="T24" fmla="*/ 75 w 113"/>
                <a:gd name="T25" fmla="*/ 99 h 165"/>
                <a:gd name="T26" fmla="*/ 63 w 113"/>
                <a:gd name="T27" fmla="*/ 108 h 165"/>
                <a:gd name="T28" fmla="*/ 54 w 113"/>
                <a:gd name="T29" fmla="*/ 115 h 165"/>
                <a:gd name="T30" fmla="*/ 47 w 113"/>
                <a:gd name="T31" fmla="*/ 119 h 165"/>
                <a:gd name="T32" fmla="*/ 56 w 113"/>
                <a:gd name="T33" fmla="*/ 118 h 165"/>
                <a:gd name="T34" fmla="*/ 66 w 113"/>
                <a:gd name="T35" fmla="*/ 111 h 165"/>
                <a:gd name="T36" fmla="*/ 76 w 113"/>
                <a:gd name="T37" fmla="*/ 103 h 165"/>
                <a:gd name="T38" fmla="*/ 86 w 113"/>
                <a:gd name="T39" fmla="*/ 98 h 165"/>
                <a:gd name="T40" fmla="*/ 94 w 113"/>
                <a:gd name="T41" fmla="*/ 95 h 165"/>
                <a:gd name="T42" fmla="*/ 89 w 113"/>
                <a:gd name="T43" fmla="*/ 111 h 165"/>
                <a:gd name="T44" fmla="*/ 82 w 113"/>
                <a:gd name="T45" fmla="*/ 124 h 165"/>
                <a:gd name="T46" fmla="*/ 72 w 113"/>
                <a:gd name="T47" fmla="*/ 134 h 165"/>
                <a:gd name="T48" fmla="*/ 62 w 113"/>
                <a:gd name="T49" fmla="*/ 144 h 165"/>
                <a:gd name="T50" fmla="*/ 51 w 113"/>
                <a:gd name="T51" fmla="*/ 154 h 165"/>
                <a:gd name="T52" fmla="*/ 44 w 113"/>
                <a:gd name="T53" fmla="*/ 165 h 165"/>
                <a:gd name="T54" fmla="*/ 37 w 113"/>
                <a:gd name="T55" fmla="*/ 146 h 165"/>
                <a:gd name="T56" fmla="*/ 35 w 113"/>
                <a:gd name="T57" fmla="*/ 122 h 165"/>
                <a:gd name="T58" fmla="*/ 38 w 113"/>
                <a:gd name="T59" fmla="*/ 100 h 165"/>
                <a:gd name="T60" fmla="*/ 46 w 113"/>
                <a:gd name="T61" fmla="*/ 80 h 165"/>
                <a:gd name="T62" fmla="*/ 59 w 113"/>
                <a:gd name="T63" fmla="*/ 63 h 165"/>
                <a:gd name="T64" fmla="*/ 41 w 113"/>
                <a:gd name="T65" fmla="*/ 80 h 165"/>
                <a:gd name="T66" fmla="*/ 33 w 113"/>
                <a:gd name="T67" fmla="*/ 98 h 165"/>
                <a:gd name="T68" fmla="*/ 28 w 113"/>
                <a:gd name="T69" fmla="*/ 115 h 165"/>
                <a:gd name="T70" fmla="*/ 28 w 113"/>
                <a:gd name="T71" fmla="*/ 135 h 165"/>
                <a:gd name="T72" fmla="*/ 28 w 113"/>
                <a:gd name="T73" fmla="*/ 157 h 165"/>
                <a:gd name="T74" fmla="*/ 19 w 113"/>
                <a:gd name="T75" fmla="*/ 140 h 165"/>
                <a:gd name="T76" fmla="*/ 11 w 113"/>
                <a:gd name="T77" fmla="*/ 122 h 165"/>
                <a:gd name="T78" fmla="*/ 5 w 113"/>
                <a:gd name="T79" fmla="*/ 102 h 165"/>
                <a:gd name="T80" fmla="*/ 0 w 113"/>
                <a:gd name="T81" fmla="*/ 80 h 165"/>
                <a:gd name="T82" fmla="*/ 3 w 113"/>
                <a:gd name="T83" fmla="*/ 86 h 165"/>
                <a:gd name="T84" fmla="*/ 6 w 113"/>
                <a:gd name="T85" fmla="*/ 92 h 165"/>
                <a:gd name="T86" fmla="*/ 9 w 113"/>
                <a:gd name="T87" fmla="*/ 96 h 165"/>
                <a:gd name="T88" fmla="*/ 12 w 113"/>
                <a:gd name="T89" fmla="*/ 99 h 165"/>
                <a:gd name="T90" fmla="*/ 15 w 113"/>
                <a:gd name="T91" fmla="*/ 100 h 165"/>
                <a:gd name="T92" fmla="*/ 11 w 113"/>
                <a:gd name="T93" fmla="*/ 83 h 165"/>
                <a:gd name="T94" fmla="*/ 12 w 113"/>
                <a:gd name="T95" fmla="*/ 64 h 165"/>
                <a:gd name="T96" fmla="*/ 18 w 113"/>
                <a:gd name="T97" fmla="*/ 47 h 165"/>
                <a:gd name="T98" fmla="*/ 28 w 113"/>
                <a:gd name="T99" fmla="*/ 32 h 165"/>
                <a:gd name="T100" fmla="*/ 28 w 113"/>
                <a:gd name="T101" fmla="*/ 38 h 165"/>
                <a:gd name="T102" fmla="*/ 28 w 113"/>
                <a:gd name="T103" fmla="*/ 44 h 165"/>
                <a:gd name="T104" fmla="*/ 28 w 113"/>
                <a:gd name="T105" fmla="*/ 48 h 165"/>
                <a:gd name="T106" fmla="*/ 30 w 113"/>
                <a:gd name="T107" fmla="*/ 54 h 165"/>
                <a:gd name="T108" fmla="*/ 35 w 113"/>
                <a:gd name="T109" fmla="*/ 38 h 165"/>
                <a:gd name="T110" fmla="*/ 46 w 113"/>
                <a:gd name="T111" fmla="*/ 23 h 165"/>
                <a:gd name="T112" fmla="*/ 60 w 113"/>
                <a:gd name="T113" fmla="*/ 12 h 165"/>
                <a:gd name="T114" fmla="*/ 76 w 113"/>
                <a:gd name="T115" fmla="*/ 4 h 165"/>
                <a:gd name="T116" fmla="*/ 94 w 113"/>
                <a:gd name="T117" fmla="*/ 0 h 1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113" h="165">
                  <a:moveTo>
                    <a:pt x="94" y="0"/>
                  </a:moveTo>
                  <a:lnTo>
                    <a:pt x="113" y="3"/>
                  </a:lnTo>
                  <a:lnTo>
                    <a:pt x="98" y="6"/>
                  </a:lnTo>
                  <a:lnTo>
                    <a:pt x="89" y="10"/>
                  </a:lnTo>
                  <a:lnTo>
                    <a:pt x="85" y="19"/>
                  </a:lnTo>
                  <a:lnTo>
                    <a:pt x="82" y="31"/>
                  </a:lnTo>
                  <a:lnTo>
                    <a:pt x="82" y="45"/>
                  </a:lnTo>
                  <a:lnTo>
                    <a:pt x="84" y="60"/>
                  </a:lnTo>
                  <a:lnTo>
                    <a:pt x="86" y="73"/>
                  </a:lnTo>
                  <a:lnTo>
                    <a:pt x="89" y="82"/>
                  </a:lnTo>
                  <a:lnTo>
                    <a:pt x="91" y="84"/>
                  </a:lnTo>
                  <a:lnTo>
                    <a:pt x="84" y="90"/>
                  </a:lnTo>
                  <a:lnTo>
                    <a:pt x="75" y="99"/>
                  </a:lnTo>
                  <a:lnTo>
                    <a:pt x="63" y="108"/>
                  </a:lnTo>
                  <a:lnTo>
                    <a:pt x="54" y="115"/>
                  </a:lnTo>
                  <a:lnTo>
                    <a:pt x="47" y="119"/>
                  </a:lnTo>
                  <a:lnTo>
                    <a:pt x="56" y="118"/>
                  </a:lnTo>
                  <a:lnTo>
                    <a:pt x="66" y="111"/>
                  </a:lnTo>
                  <a:lnTo>
                    <a:pt x="76" y="103"/>
                  </a:lnTo>
                  <a:lnTo>
                    <a:pt x="86" y="98"/>
                  </a:lnTo>
                  <a:lnTo>
                    <a:pt x="94" y="95"/>
                  </a:lnTo>
                  <a:lnTo>
                    <a:pt x="89" y="111"/>
                  </a:lnTo>
                  <a:lnTo>
                    <a:pt x="82" y="124"/>
                  </a:lnTo>
                  <a:lnTo>
                    <a:pt x="72" y="134"/>
                  </a:lnTo>
                  <a:lnTo>
                    <a:pt x="62" y="144"/>
                  </a:lnTo>
                  <a:lnTo>
                    <a:pt x="51" y="154"/>
                  </a:lnTo>
                  <a:lnTo>
                    <a:pt x="44" y="165"/>
                  </a:lnTo>
                  <a:lnTo>
                    <a:pt x="37" y="146"/>
                  </a:lnTo>
                  <a:lnTo>
                    <a:pt x="35" y="122"/>
                  </a:lnTo>
                  <a:lnTo>
                    <a:pt x="38" y="100"/>
                  </a:lnTo>
                  <a:lnTo>
                    <a:pt x="46" y="80"/>
                  </a:lnTo>
                  <a:lnTo>
                    <a:pt x="59" y="63"/>
                  </a:lnTo>
                  <a:lnTo>
                    <a:pt x="41" y="80"/>
                  </a:lnTo>
                  <a:lnTo>
                    <a:pt x="33" y="98"/>
                  </a:lnTo>
                  <a:lnTo>
                    <a:pt x="28" y="115"/>
                  </a:lnTo>
                  <a:lnTo>
                    <a:pt x="28" y="135"/>
                  </a:lnTo>
                  <a:lnTo>
                    <a:pt x="28" y="157"/>
                  </a:lnTo>
                  <a:lnTo>
                    <a:pt x="19" y="140"/>
                  </a:lnTo>
                  <a:lnTo>
                    <a:pt x="11" y="122"/>
                  </a:lnTo>
                  <a:lnTo>
                    <a:pt x="5" y="102"/>
                  </a:lnTo>
                  <a:lnTo>
                    <a:pt x="0" y="80"/>
                  </a:lnTo>
                  <a:lnTo>
                    <a:pt x="3" y="86"/>
                  </a:lnTo>
                  <a:lnTo>
                    <a:pt x="6" y="92"/>
                  </a:lnTo>
                  <a:lnTo>
                    <a:pt x="9" y="96"/>
                  </a:lnTo>
                  <a:lnTo>
                    <a:pt x="12" y="99"/>
                  </a:lnTo>
                  <a:lnTo>
                    <a:pt x="15" y="100"/>
                  </a:lnTo>
                  <a:lnTo>
                    <a:pt x="11" y="83"/>
                  </a:lnTo>
                  <a:lnTo>
                    <a:pt x="12" y="64"/>
                  </a:lnTo>
                  <a:lnTo>
                    <a:pt x="18" y="47"/>
                  </a:lnTo>
                  <a:lnTo>
                    <a:pt x="28" y="32"/>
                  </a:lnTo>
                  <a:lnTo>
                    <a:pt x="28" y="38"/>
                  </a:lnTo>
                  <a:lnTo>
                    <a:pt x="28" y="44"/>
                  </a:lnTo>
                  <a:lnTo>
                    <a:pt x="28" y="48"/>
                  </a:lnTo>
                  <a:lnTo>
                    <a:pt x="30" y="54"/>
                  </a:lnTo>
                  <a:lnTo>
                    <a:pt x="35" y="38"/>
                  </a:lnTo>
                  <a:lnTo>
                    <a:pt x="46" y="23"/>
                  </a:lnTo>
                  <a:lnTo>
                    <a:pt x="60" y="12"/>
                  </a:lnTo>
                  <a:lnTo>
                    <a:pt x="76" y="4"/>
                  </a:lnTo>
                  <a:lnTo>
                    <a:pt x="9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3" name="Freeform 39"/>
            <p:cNvSpPr>
              <a:spLocks/>
            </p:cNvSpPr>
            <p:nvPr/>
          </p:nvSpPr>
          <p:spPr bwMode="auto">
            <a:xfrm>
              <a:off x="7816851" y="1371597"/>
              <a:ext cx="263524" cy="169862"/>
            </a:xfrm>
            <a:custGeom>
              <a:avLst/>
              <a:gdLst>
                <a:gd name="T0" fmla="*/ 84 w 166"/>
                <a:gd name="T1" fmla="*/ 0 h 107"/>
                <a:gd name="T2" fmla="*/ 81 w 166"/>
                <a:gd name="T3" fmla="*/ 4 h 107"/>
                <a:gd name="T4" fmla="*/ 77 w 166"/>
                <a:gd name="T5" fmla="*/ 8 h 107"/>
                <a:gd name="T6" fmla="*/ 74 w 166"/>
                <a:gd name="T7" fmla="*/ 13 h 107"/>
                <a:gd name="T8" fmla="*/ 70 w 166"/>
                <a:gd name="T9" fmla="*/ 17 h 107"/>
                <a:gd name="T10" fmla="*/ 86 w 166"/>
                <a:gd name="T11" fmla="*/ 8 h 107"/>
                <a:gd name="T12" fmla="*/ 103 w 166"/>
                <a:gd name="T13" fmla="*/ 6 h 107"/>
                <a:gd name="T14" fmla="*/ 122 w 166"/>
                <a:gd name="T15" fmla="*/ 7 h 107"/>
                <a:gd name="T16" fmla="*/ 140 w 166"/>
                <a:gd name="T17" fmla="*/ 11 h 107"/>
                <a:gd name="T18" fmla="*/ 154 w 166"/>
                <a:gd name="T19" fmla="*/ 22 h 107"/>
                <a:gd name="T20" fmla="*/ 166 w 166"/>
                <a:gd name="T21" fmla="*/ 36 h 107"/>
                <a:gd name="T22" fmla="*/ 154 w 166"/>
                <a:gd name="T23" fmla="*/ 29 h 107"/>
                <a:gd name="T24" fmla="*/ 144 w 166"/>
                <a:gd name="T25" fmla="*/ 26 h 107"/>
                <a:gd name="T26" fmla="*/ 135 w 166"/>
                <a:gd name="T27" fmla="*/ 29 h 107"/>
                <a:gd name="T28" fmla="*/ 125 w 166"/>
                <a:gd name="T29" fmla="*/ 36 h 107"/>
                <a:gd name="T30" fmla="*/ 115 w 166"/>
                <a:gd name="T31" fmla="*/ 46 h 107"/>
                <a:gd name="T32" fmla="*/ 106 w 166"/>
                <a:gd name="T33" fmla="*/ 58 h 107"/>
                <a:gd name="T34" fmla="*/ 99 w 166"/>
                <a:gd name="T35" fmla="*/ 68 h 107"/>
                <a:gd name="T36" fmla="*/ 96 w 166"/>
                <a:gd name="T37" fmla="*/ 77 h 107"/>
                <a:gd name="T38" fmla="*/ 94 w 166"/>
                <a:gd name="T39" fmla="*/ 80 h 107"/>
                <a:gd name="T40" fmla="*/ 86 w 166"/>
                <a:gd name="T41" fmla="*/ 80 h 107"/>
                <a:gd name="T42" fmla="*/ 73 w 166"/>
                <a:gd name="T43" fmla="*/ 80 h 107"/>
                <a:gd name="T44" fmla="*/ 59 w 166"/>
                <a:gd name="T45" fmla="*/ 80 h 107"/>
                <a:gd name="T46" fmla="*/ 46 w 166"/>
                <a:gd name="T47" fmla="*/ 78 h 107"/>
                <a:gd name="T48" fmla="*/ 39 w 166"/>
                <a:gd name="T49" fmla="*/ 77 h 107"/>
                <a:gd name="T50" fmla="*/ 46 w 166"/>
                <a:gd name="T51" fmla="*/ 81 h 107"/>
                <a:gd name="T52" fmla="*/ 58 w 166"/>
                <a:gd name="T53" fmla="*/ 83 h 107"/>
                <a:gd name="T54" fmla="*/ 71 w 166"/>
                <a:gd name="T55" fmla="*/ 84 h 107"/>
                <a:gd name="T56" fmla="*/ 83 w 166"/>
                <a:gd name="T57" fmla="*/ 87 h 107"/>
                <a:gd name="T58" fmla="*/ 90 w 166"/>
                <a:gd name="T59" fmla="*/ 90 h 107"/>
                <a:gd name="T60" fmla="*/ 73 w 166"/>
                <a:gd name="T61" fmla="*/ 100 h 107"/>
                <a:gd name="T62" fmla="*/ 55 w 166"/>
                <a:gd name="T63" fmla="*/ 103 h 107"/>
                <a:gd name="T64" fmla="*/ 39 w 166"/>
                <a:gd name="T65" fmla="*/ 104 h 107"/>
                <a:gd name="T66" fmla="*/ 22 w 166"/>
                <a:gd name="T67" fmla="*/ 104 h 107"/>
                <a:gd name="T68" fmla="*/ 6 w 166"/>
                <a:gd name="T69" fmla="*/ 107 h 107"/>
                <a:gd name="T70" fmla="*/ 13 w 166"/>
                <a:gd name="T71" fmla="*/ 88 h 107"/>
                <a:gd name="T72" fmla="*/ 27 w 166"/>
                <a:gd name="T73" fmla="*/ 71 h 107"/>
                <a:gd name="T74" fmla="*/ 45 w 166"/>
                <a:gd name="T75" fmla="*/ 56 h 107"/>
                <a:gd name="T76" fmla="*/ 65 w 166"/>
                <a:gd name="T77" fmla="*/ 46 h 107"/>
                <a:gd name="T78" fmla="*/ 86 w 166"/>
                <a:gd name="T79" fmla="*/ 43 h 107"/>
                <a:gd name="T80" fmla="*/ 65 w 166"/>
                <a:gd name="T81" fmla="*/ 43 h 107"/>
                <a:gd name="T82" fmla="*/ 49 w 166"/>
                <a:gd name="T83" fmla="*/ 48 h 107"/>
                <a:gd name="T84" fmla="*/ 35 w 166"/>
                <a:gd name="T85" fmla="*/ 55 h 107"/>
                <a:gd name="T86" fmla="*/ 23 w 166"/>
                <a:gd name="T87" fmla="*/ 65 h 107"/>
                <a:gd name="T88" fmla="*/ 13 w 166"/>
                <a:gd name="T89" fmla="*/ 77 h 107"/>
                <a:gd name="T90" fmla="*/ 0 w 166"/>
                <a:gd name="T91" fmla="*/ 91 h 107"/>
                <a:gd name="T92" fmla="*/ 6 w 166"/>
                <a:gd name="T93" fmla="*/ 67 h 107"/>
                <a:gd name="T94" fmla="*/ 16 w 166"/>
                <a:gd name="T95" fmla="*/ 42 h 107"/>
                <a:gd name="T96" fmla="*/ 32 w 166"/>
                <a:gd name="T97" fmla="*/ 16 h 107"/>
                <a:gd name="T98" fmla="*/ 29 w 166"/>
                <a:gd name="T99" fmla="*/ 26 h 107"/>
                <a:gd name="T100" fmla="*/ 26 w 166"/>
                <a:gd name="T101" fmla="*/ 35 h 107"/>
                <a:gd name="T102" fmla="*/ 29 w 166"/>
                <a:gd name="T103" fmla="*/ 40 h 107"/>
                <a:gd name="T104" fmla="*/ 38 w 166"/>
                <a:gd name="T105" fmla="*/ 24 h 107"/>
                <a:gd name="T106" fmla="*/ 51 w 166"/>
                <a:gd name="T107" fmla="*/ 13 h 107"/>
                <a:gd name="T108" fmla="*/ 67 w 166"/>
                <a:gd name="T109" fmla="*/ 4 h 107"/>
                <a:gd name="T110" fmla="*/ 84 w 166"/>
                <a:gd name="T111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66" h="107">
                  <a:moveTo>
                    <a:pt x="84" y="0"/>
                  </a:moveTo>
                  <a:lnTo>
                    <a:pt x="81" y="4"/>
                  </a:lnTo>
                  <a:lnTo>
                    <a:pt x="77" y="8"/>
                  </a:lnTo>
                  <a:lnTo>
                    <a:pt x="74" y="13"/>
                  </a:lnTo>
                  <a:lnTo>
                    <a:pt x="70" y="17"/>
                  </a:lnTo>
                  <a:lnTo>
                    <a:pt x="86" y="8"/>
                  </a:lnTo>
                  <a:lnTo>
                    <a:pt x="103" y="6"/>
                  </a:lnTo>
                  <a:lnTo>
                    <a:pt x="122" y="7"/>
                  </a:lnTo>
                  <a:lnTo>
                    <a:pt x="140" y="11"/>
                  </a:lnTo>
                  <a:lnTo>
                    <a:pt x="154" y="22"/>
                  </a:lnTo>
                  <a:lnTo>
                    <a:pt x="166" y="36"/>
                  </a:lnTo>
                  <a:lnTo>
                    <a:pt x="154" y="29"/>
                  </a:lnTo>
                  <a:lnTo>
                    <a:pt x="144" y="26"/>
                  </a:lnTo>
                  <a:lnTo>
                    <a:pt x="135" y="29"/>
                  </a:lnTo>
                  <a:lnTo>
                    <a:pt x="125" y="36"/>
                  </a:lnTo>
                  <a:lnTo>
                    <a:pt x="115" y="46"/>
                  </a:lnTo>
                  <a:lnTo>
                    <a:pt x="106" y="58"/>
                  </a:lnTo>
                  <a:lnTo>
                    <a:pt x="99" y="68"/>
                  </a:lnTo>
                  <a:lnTo>
                    <a:pt x="96" y="77"/>
                  </a:lnTo>
                  <a:lnTo>
                    <a:pt x="94" y="80"/>
                  </a:lnTo>
                  <a:lnTo>
                    <a:pt x="86" y="80"/>
                  </a:lnTo>
                  <a:lnTo>
                    <a:pt x="73" y="80"/>
                  </a:lnTo>
                  <a:lnTo>
                    <a:pt x="59" y="80"/>
                  </a:lnTo>
                  <a:lnTo>
                    <a:pt x="46" y="78"/>
                  </a:lnTo>
                  <a:lnTo>
                    <a:pt x="39" y="77"/>
                  </a:lnTo>
                  <a:lnTo>
                    <a:pt x="46" y="81"/>
                  </a:lnTo>
                  <a:lnTo>
                    <a:pt x="58" y="83"/>
                  </a:lnTo>
                  <a:lnTo>
                    <a:pt x="71" y="84"/>
                  </a:lnTo>
                  <a:lnTo>
                    <a:pt x="83" y="87"/>
                  </a:lnTo>
                  <a:lnTo>
                    <a:pt x="90" y="90"/>
                  </a:lnTo>
                  <a:lnTo>
                    <a:pt x="73" y="100"/>
                  </a:lnTo>
                  <a:lnTo>
                    <a:pt x="55" y="103"/>
                  </a:lnTo>
                  <a:lnTo>
                    <a:pt x="39" y="104"/>
                  </a:lnTo>
                  <a:lnTo>
                    <a:pt x="22" y="104"/>
                  </a:lnTo>
                  <a:lnTo>
                    <a:pt x="6" y="107"/>
                  </a:lnTo>
                  <a:lnTo>
                    <a:pt x="13" y="88"/>
                  </a:lnTo>
                  <a:lnTo>
                    <a:pt x="27" y="71"/>
                  </a:lnTo>
                  <a:lnTo>
                    <a:pt x="45" y="56"/>
                  </a:lnTo>
                  <a:lnTo>
                    <a:pt x="65" y="46"/>
                  </a:lnTo>
                  <a:lnTo>
                    <a:pt x="86" y="43"/>
                  </a:lnTo>
                  <a:lnTo>
                    <a:pt x="65" y="43"/>
                  </a:lnTo>
                  <a:lnTo>
                    <a:pt x="49" y="48"/>
                  </a:lnTo>
                  <a:lnTo>
                    <a:pt x="35" y="55"/>
                  </a:lnTo>
                  <a:lnTo>
                    <a:pt x="23" y="65"/>
                  </a:lnTo>
                  <a:lnTo>
                    <a:pt x="13" y="77"/>
                  </a:lnTo>
                  <a:lnTo>
                    <a:pt x="0" y="91"/>
                  </a:lnTo>
                  <a:lnTo>
                    <a:pt x="6" y="67"/>
                  </a:lnTo>
                  <a:lnTo>
                    <a:pt x="16" y="42"/>
                  </a:lnTo>
                  <a:lnTo>
                    <a:pt x="32" y="16"/>
                  </a:lnTo>
                  <a:lnTo>
                    <a:pt x="29" y="26"/>
                  </a:lnTo>
                  <a:lnTo>
                    <a:pt x="26" y="35"/>
                  </a:lnTo>
                  <a:lnTo>
                    <a:pt x="29" y="40"/>
                  </a:lnTo>
                  <a:lnTo>
                    <a:pt x="38" y="24"/>
                  </a:lnTo>
                  <a:lnTo>
                    <a:pt x="51" y="13"/>
                  </a:lnTo>
                  <a:lnTo>
                    <a:pt x="67" y="4"/>
                  </a:lnTo>
                  <a:lnTo>
                    <a:pt x="8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4" name="Freeform 40"/>
            <p:cNvSpPr>
              <a:spLocks/>
            </p:cNvSpPr>
            <p:nvPr/>
          </p:nvSpPr>
          <p:spPr bwMode="auto">
            <a:xfrm>
              <a:off x="7994650" y="1652584"/>
              <a:ext cx="277813" cy="147638"/>
            </a:xfrm>
            <a:custGeom>
              <a:avLst/>
              <a:gdLst>
                <a:gd name="T0" fmla="*/ 70 w 175"/>
                <a:gd name="T1" fmla="*/ 0 h 93"/>
                <a:gd name="T2" fmla="*/ 64 w 175"/>
                <a:gd name="T3" fmla="*/ 5 h 93"/>
                <a:gd name="T4" fmla="*/ 60 w 175"/>
                <a:gd name="T5" fmla="*/ 8 h 93"/>
                <a:gd name="T6" fmla="*/ 57 w 175"/>
                <a:gd name="T7" fmla="*/ 12 h 93"/>
                <a:gd name="T8" fmla="*/ 54 w 175"/>
                <a:gd name="T9" fmla="*/ 16 h 93"/>
                <a:gd name="T10" fmla="*/ 54 w 175"/>
                <a:gd name="T11" fmla="*/ 19 h 93"/>
                <a:gd name="T12" fmla="*/ 70 w 175"/>
                <a:gd name="T13" fmla="*/ 10 h 93"/>
                <a:gd name="T14" fmla="*/ 87 w 175"/>
                <a:gd name="T15" fmla="*/ 6 h 93"/>
                <a:gd name="T16" fmla="*/ 106 w 175"/>
                <a:gd name="T17" fmla="*/ 8 h 93"/>
                <a:gd name="T18" fmla="*/ 124 w 175"/>
                <a:gd name="T19" fmla="*/ 12 h 93"/>
                <a:gd name="T20" fmla="*/ 118 w 175"/>
                <a:gd name="T21" fmla="*/ 15 h 93"/>
                <a:gd name="T22" fmla="*/ 113 w 175"/>
                <a:gd name="T23" fmla="*/ 16 h 93"/>
                <a:gd name="T24" fmla="*/ 108 w 175"/>
                <a:gd name="T25" fmla="*/ 18 h 93"/>
                <a:gd name="T26" fmla="*/ 102 w 175"/>
                <a:gd name="T27" fmla="*/ 21 h 93"/>
                <a:gd name="T28" fmla="*/ 122 w 175"/>
                <a:gd name="T29" fmla="*/ 22 h 93"/>
                <a:gd name="T30" fmla="*/ 143 w 175"/>
                <a:gd name="T31" fmla="*/ 31 h 93"/>
                <a:gd name="T32" fmla="*/ 159 w 175"/>
                <a:gd name="T33" fmla="*/ 45 h 93"/>
                <a:gd name="T34" fmla="*/ 170 w 175"/>
                <a:gd name="T35" fmla="*/ 64 h 93"/>
                <a:gd name="T36" fmla="*/ 175 w 175"/>
                <a:gd name="T37" fmla="*/ 86 h 93"/>
                <a:gd name="T38" fmla="*/ 170 w 175"/>
                <a:gd name="T39" fmla="*/ 79 h 93"/>
                <a:gd name="T40" fmla="*/ 167 w 175"/>
                <a:gd name="T41" fmla="*/ 73 h 93"/>
                <a:gd name="T42" fmla="*/ 164 w 175"/>
                <a:gd name="T43" fmla="*/ 69 h 93"/>
                <a:gd name="T44" fmla="*/ 160 w 175"/>
                <a:gd name="T45" fmla="*/ 66 h 93"/>
                <a:gd name="T46" fmla="*/ 157 w 175"/>
                <a:gd name="T47" fmla="*/ 64 h 93"/>
                <a:gd name="T48" fmla="*/ 151 w 175"/>
                <a:gd name="T49" fmla="*/ 64 h 93"/>
                <a:gd name="T50" fmla="*/ 138 w 175"/>
                <a:gd name="T51" fmla="*/ 64 h 93"/>
                <a:gd name="T52" fmla="*/ 125 w 175"/>
                <a:gd name="T53" fmla="*/ 69 h 93"/>
                <a:gd name="T54" fmla="*/ 112 w 175"/>
                <a:gd name="T55" fmla="*/ 74 h 93"/>
                <a:gd name="T56" fmla="*/ 100 w 175"/>
                <a:gd name="T57" fmla="*/ 80 h 93"/>
                <a:gd name="T58" fmla="*/ 93 w 175"/>
                <a:gd name="T59" fmla="*/ 85 h 93"/>
                <a:gd name="T60" fmla="*/ 90 w 175"/>
                <a:gd name="T61" fmla="*/ 88 h 93"/>
                <a:gd name="T62" fmla="*/ 83 w 175"/>
                <a:gd name="T63" fmla="*/ 83 h 93"/>
                <a:gd name="T64" fmla="*/ 71 w 175"/>
                <a:gd name="T65" fmla="*/ 76 h 93"/>
                <a:gd name="T66" fmla="*/ 60 w 175"/>
                <a:gd name="T67" fmla="*/ 69 h 93"/>
                <a:gd name="T68" fmla="*/ 51 w 175"/>
                <a:gd name="T69" fmla="*/ 61 h 93"/>
                <a:gd name="T70" fmla="*/ 45 w 175"/>
                <a:gd name="T71" fmla="*/ 56 h 93"/>
                <a:gd name="T72" fmla="*/ 48 w 175"/>
                <a:gd name="T73" fmla="*/ 63 h 93"/>
                <a:gd name="T74" fmla="*/ 57 w 175"/>
                <a:gd name="T75" fmla="*/ 72 h 93"/>
                <a:gd name="T76" fmla="*/ 68 w 175"/>
                <a:gd name="T77" fmla="*/ 79 h 93"/>
                <a:gd name="T78" fmla="*/ 77 w 175"/>
                <a:gd name="T79" fmla="*/ 86 h 93"/>
                <a:gd name="T80" fmla="*/ 81 w 175"/>
                <a:gd name="T81" fmla="*/ 93 h 93"/>
                <a:gd name="T82" fmla="*/ 65 w 175"/>
                <a:gd name="T83" fmla="*/ 93 h 93"/>
                <a:gd name="T84" fmla="*/ 51 w 175"/>
                <a:gd name="T85" fmla="*/ 89 h 93"/>
                <a:gd name="T86" fmla="*/ 38 w 175"/>
                <a:gd name="T87" fmla="*/ 83 h 93"/>
                <a:gd name="T88" fmla="*/ 25 w 175"/>
                <a:gd name="T89" fmla="*/ 76 h 93"/>
                <a:gd name="T90" fmla="*/ 13 w 175"/>
                <a:gd name="T91" fmla="*/ 70 h 93"/>
                <a:gd name="T92" fmla="*/ 0 w 175"/>
                <a:gd name="T93" fmla="*/ 66 h 93"/>
                <a:gd name="T94" fmla="*/ 17 w 175"/>
                <a:gd name="T95" fmla="*/ 53 h 93"/>
                <a:gd name="T96" fmla="*/ 38 w 175"/>
                <a:gd name="T97" fmla="*/ 44 h 93"/>
                <a:gd name="T98" fmla="*/ 61 w 175"/>
                <a:gd name="T99" fmla="*/ 41 h 93"/>
                <a:gd name="T100" fmla="*/ 83 w 175"/>
                <a:gd name="T101" fmla="*/ 44 h 93"/>
                <a:gd name="T102" fmla="*/ 102 w 175"/>
                <a:gd name="T103" fmla="*/ 51 h 93"/>
                <a:gd name="T104" fmla="*/ 84 w 175"/>
                <a:gd name="T105" fmla="*/ 41 h 93"/>
                <a:gd name="T106" fmla="*/ 68 w 175"/>
                <a:gd name="T107" fmla="*/ 35 h 93"/>
                <a:gd name="T108" fmla="*/ 52 w 175"/>
                <a:gd name="T109" fmla="*/ 35 h 93"/>
                <a:gd name="T110" fmla="*/ 38 w 175"/>
                <a:gd name="T111" fmla="*/ 38 h 93"/>
                <a:gd name="T112" fmla="*/ 22 w 175"/>
                <a:gd name="T113" fmla="*/ 42 h 93"/>
                <a:gd name="T114" fmla="*/ 3 w 175"/>
                <a:gd name="T115" fmla="*/ 48 h 93"/>
                <a:gd name="T116" fmla="*/ 16 w 175"/>
                <a:gd name="T117" fmla="*/ 34 h 93"/>
                <a:gd name="T118" fmla="*/ 32 w 175"/>
                <a:gd name="T119" fmla="*/ 21 h 93"/>
                <a:gd name="T120" fmla="*/ 49 w 175"/>
                <a:gd name="T121" fmla="*/ 9 h 93"/>
                <a:gd name="T122" fmla="*/ 70 w 175"/>
                <a:gd name="T123" fmla="*/ 0 h 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175" h="93">
                  <a:moveTo>
                    <a:pt x="70" y="0"/>
                  </a:moveTo>
                  <a:lnTo>
                    <a:pt x="64" y="5"/>
                  </a:lnTo>
                  <a:lnTo>
                    <a:pt x="60" y="8"/>
                  </a:lnTo>
                  <a:lnTo>
                    <a:pt x="57" y="12"/>
                  </a:lnTo>
                  <a:lnTo>
                    <a:pt x="54" y="16"/>
                  </a:lnTo>
                  <a:lnTo>
                    <a:pt x="54" y="19"/>
                  </a:lnTo>
                  <a:lnTo>
                    <a:pt x="70" y="10"/>
                  </a:lnTo>
                  <a:lnTo>
                    <a:pt x="87" y="6"/>
                  </a:lnTo>
                  <a:lnTo>
                    <a:pt x="106" y="8"/>
                  </a:lnTo>
                  <a:lnTo>
                    <a:pt x="124" y="12"/>
                  </a:lnTo>
                  <a:lnTo>
                    <a:pt x="118" y="15"/>
                  </a:lnTo>
                  <a:lnTo>
                    <a:pt x="113" y="16"/>
                  </a:lnTo>
                  <a:lnTo>
                    <a:pt x="108" y="18"/>
                  </a:lnTo>
                  <a:lnTo>
                    <a:pt x="102" y="21"/>
                  </a:lnTo>
                  <a:lnTo>
                    <a:pt x="122" y="22"/>
                  </a:lnTo>
                  <a:lnTo>
                    <a:pt x="143" y="31"/>
                  </a:lnTo>
                  <a:lnTo>
                    <a:pt x="159" y="45"/>
                  </a:lnTo>
                  <a:lnTo>
                    <a:pt x="170" y="64"/>
                  </a:lnTo>
                  <a:lnTo>
                    <a:pt x="175" y="86"/>
                  </a:lnTo>
                  <a:lnTo>
                    <a:pt x="170" y="79"/>
                  </a:lnTo>
                  <a:lnTo>
                    <a:pt x="167" y="73"/>
                  </a:lnTo>
                  <a:lnTo>
                    <a:pt x="164" y="69"/>
                  </a:lnTo>
                  <a:lnTo>
                    <a:pt x="160" y="66"/>
                  </a:lnTo>
                  <a:lnTo>
                    <a:pt x="157" y="64"/>
                  </a:lnTo>
                  <a:lnTo>
                    <a:pt x="151" y="64"/>
                  </a:lnTo>
                  <a:lnTo>
                    <a:pt x="138" y="64"/>
                  </a:lnTo>
                  <a:lnTo>
                    <a:pt x="125" y="69"/>
                  </a:lnTo>
                  <a:lnTo>
                    <a:pt x="112" y="74"/>
                  </a:lnTo>
                  <a:lnTo>
                    <a:pt x="100" y="80"/>
                  </a:lnTo>
                  <a:lnTo>
                    <a:pt x="93" y="85"/>
                  </a:lnTo>
                  <a:lnTo>
                    <a:pt x="90" y="88"/>
                  </a:lnTo>
                  <a:lnTo>
                    <a:pt x="83" y="83"/>
                  </a:lnTo>
                  <a:lnTo>
                    <a:pt x="71" y="76"/>
                  </a:lnTo>
                  <a:lnTo>
                    <a:pt x="60" y="69"/>
                  </a:lnTo>
                  <a:lnTo>
                    <a:pt x="51" y="61"/>
                  </a:lnTo>
                  <a:lnTo>
                    <a:pt x="45" y="56"/>
                  </a:lnTo>
                  <a:lnTo>
                    <a:pt x="48" y="63"/>
                  </a:lnTo>
                  <a:lnTo>
                    <a:pt x="57" y="72"/>
                  </a:lnTo>
                  <a:lnTo>
                    <a:pt x="68" y="79"/>
                  </a:lnTo>
                  <a:lnTo>
                    <a:pt x="77" y="86"/>
                  </a:lnTo>
                  <a:lnTo>
                    <a:pt x="81" y="93"/>
                  </a:lnTo>
                  <a:lnTo>
                    <a:pt x="65" y="93"/>
                  </a:lnTo>
                  <a:lnTo>
                    <a:pt x="51" y="89"/>
                  </a:lnTo>
                  <a:lnTo>
                    <a:pt x="38" y="83"/>
                  </a:lnTo>
                  <a:lnTo>
                    <a:pt x="25" y="76"/>
                  </a:lnTo>
                  <a:lnTo>
                    <a:pt x="13" y="70"/>
                  </a:lnTo>
                  <a:lnTo>
                    <a:pt x="0" y="66"/>
                  </a:lnTo>
                  <a:lnTo>
                    <a:pt x="17" y="53"/>
                  </a:lnTo>
                  <a:lnTo>
                    <a:pt x="38" y="44"/>
                  </a:lnTo>
                  <a:lnTo>
                    <a:pt x="61" y="41"/>
                  </a:lnTo>
                  <a:lnTo>
                    <a:pt x="83" y="44"/>
                  </a:lnTo>
                  <a:lnTo>
                    <a:pt x="102" y="51"/>
                  </a:lnTo>
                  <a:lnTo>
                    <a:pt x="84" y="41"/>
                  </a:lnTo>
                  <a:lnTo>
                    <a:pt x="68" y="35"/>
                  </a:lnTo>
                  <a:lnTo>
                    <a:pt x="52" y="35"/>
                  </a:lnTo>
                  <a:lnTo>
                    <a:pt x="38" y="38"/>
                  </a:lnTo>
                  <a:lnTo>
                    <a:pt x="22" y="42"/>
                  </a:lnTo>
                  <a:lnTo>
                    <a:pt x="3" y="48"/>
                  </a:lnTo>
                  <a:lnTo>
                    <a:pt x="16" y="34"/>
                  </a:lnTo>
                  <a:lnTo>
                    <a:pt x="32" y="21"/>
                  </a:lnTo>
                  <a:lnTo>
                    <a:pt x="49" y="9"/>
                  </a:lnTo>
                  <a:lnTo>
                    <a:pt x="7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5" name="Freeform 41"/>
            <p:cNvSpPr>
              <a:spLocks/>
            </p:cNvSpPr>
            <p:nvPr/>
          </p:nvSpPr>
          <p:spPr bwMode="auto">
            <a:xfrm>
              <a:off x="7189788" y="1209672"/>
              <a:ext cx="152400" cy="276224"/>
            </a:xfrm>
            <a:custGeom>
              <a:avLst/>
              <a:gdLst>
                <a:gd name="T0" fmla="*/ 96 w 96"/>
                <a:gd name="T1" fmla="*/ 0 h 174"/>
                <a:gd name="T2" fmla="*/ 83 w 96"/>
                <a:gd name="T3" fmla="*/ 6 h 174"/>
                <a:gd name="T4" fmla="*/ 76 w 96"/>
                <a:gd name="T5" fmla="*/ 11 h 174"/>
                <a:gd name="T6" fmla="*/ 71 w 96"/>
                <a:gd name="T7" fmla="*/ 20 h 174"/>
                <a:gd name="T8" fmla="*/ 71 w 96"/>
                <a:gd name="T9" fmla="*/ 33 h 174"/>
                <a:gd name="T10" fmla="*/ 74 w 96"/>
                <a:gd name="T11" fmla="*/ 48 h 174"/>
                <a:gd name="T12" fmla="*/ 79 w 96"/>
                <a:gd name="T13" fmla="*/ 62 h 174"/>
                <a:gd name="T14" fmla="*/ 83 w 96"/>
                <a:gd name="T15" fmla="*/ 74 h 174"/>
                <a:gd name="T16" fmla="*/ 87 w 96"/>
                <a:gd name="T17" fmla="*/ 83 h 174"/>
                <a:gd name="T18" fmla="*/ 90 w 96"/>
                <a:gd name="T19" fmla="*/ 86 h 174"/>
                <a:gd name="T20" fmla="*/ 84 w 96"/>
                <a:gd name="T21" fmla="*/ 92 h 174"/>
                <a:gd name="T22" fmla="*/ 77 w 96"/>
                <a:gd name="T23" fmla="*/ 103 h 174"/>
                <a:gd name="T24" fmla="*/ 68 w 96"/>
                <a:gd name="T25" fmla="*/ 113 h 174"/>
                <a:gd name="T26" fmla="*/ 61 w 96"/>
                <a:gd name="T27" fmla="*/ 124 h 174"/>
                <a:gd name="T28" fmla="*/ 55 w 96"/>
                <a:gd name="T29" fmla="*/ 129 h 174"/>
                <a:gd name="T30" fmla="*/ 63 w 96"/>
                <a:gd name="T31" fmla="*/ 125 h 174"/>
                <a:gd name="T32" fmla="*/ 71 w 96"/>
                <a:gd name="T33" fmla="*/ 116 h 174"/>
                <a:gd name="T34" fmla="*/ 80 w 96"/>
                <a:gd name="T35" fmla="*/ 108 h 174"/>
                <a:gd name="T36" fmla="*/ 89 w 96"/>
                <a:gd name="T37" fmla="*/ 99 h 174"/>
                <a:gd name="T38" fmla="*/ 96 w 96"/>
                <a:gd name="T39" fmla="*/ 94 h 174"/>
                <a:gd name="T40" fmla="*/ 95 w 96"/>
                <a:gd name="T41" fmla="*/ 112 h 174"/>
                <a:gd name="T42" fmla="*/ 89 w 96"/>
                <a:gd name="T43" fmla="*/ 125 h 174"/>
                <a:gd name="T44" fmla="*/ 82 w 96"/>
                <a:gd name="T45" fmla="*/ 138 h 174"/>
                <a:gd name="T46" fmla="*/ 74 w 96"/>
                <a:gd name="T47" fmla="*/ 150 h 174"/>
                <a:gd name="T48" fmla="*/ 66 w 96"/>
                <a:gd name="T49" fmla="*/ 161 h 174"/>
                <a:gd name="T50" fmla="*/ 61 w 96"/>
                <a:gd name="T51" fmla="*/ 174 h 174"/>
                <a:gd name="T52" fmla="*/ 50 w 96"/>
                <a:gd name="T53" fmla="*/ 157 h 174"/>
                <a:gd name="T54" fmla="*/ 42 w 96"/>
                <a:gd name="T55" fmla="*/ 134 h 174"/>
                <a:gd name="T56" fmla="*/ 42 w 96"/>
                <a:gd name="T57" fmla="*/ 112 h 174"/>
                <a:gd name="T58" fmla="*/ 45 w 96"/>
                <a:gd name="T59" fmla="*/ 89 h 174"/>
                <a:gd name="T60" fmla="*/ 54 w 96"/>
                <a:gd name="T61" fmla="*/ 70 h 174"/>
                <a:gd name="T62" fmla="*/ 42 w 96"/>
                <a:gd name="T63" fmla="*/ 87 h 174"/>
                <a:gd name="T64" fmla="*/ 36 w 96"/>
                <a:gd name="T65" fmla="*/ 103 h 174"/>
                <a:gd name="T66" fmla="*/ 35 w 96"/>
                <a:gd name="T67" fmla="*/ 119 h 174"/>
                <a:gd name="T68" fmla="*/ 36 w 96"/>
                <a:gd name="T69" fmla="*/ 135 h 174"/>
                <a:gd name="T70" fmla="*/ 39 w 96"/>
                <a:gd name="T71" fmla="*/ 151 h 174"/>
                <a:gd name="T72" fmla="*/ 44 w 96"/>
                <a:gd name="T73" fmla="*/ 170 h 174"/>
                <a:gd name="T74" fmla="*/ 31 w 96"/>
                <a:gd name="T75" fmla="*/ 156 h 174"/>
                <a:gd name="T76" fmla="*/ 19 w 96"/>
                <a:gd name="T77" fmla="*/ 140 h 174"/>
                <a:gd name="T78" fmla="*/ 9 w 96"/>
                <a:gd name="T79" fmla="*/ 121 h 174"/>
                <a:gd name="T80" fmla="*/ 0 w 96"/>
                <a:gd name="T81" fmla="*/ 99 h 174"/>
                <a:gd name="T82" fmla="*/ 4 w 96"/>
                <a:gd name="T83" fmla="*/ 105 h 174"/>
                <a:gd name="T84" fmla="*/ 7 w 96"/>
                <a:gd name="T85" fmla="*/ 109 h 174"/>
                <a:gd name="T86" fmla="*/ 12 w 96"/>
                <a:gd name="T87" fmla="*/ 113 h 174"/>
                <a:gd name="T88" fmla="*/ 15 w 96"/>
                <a:gd name="T89" fmla="*/ 115 h 174"/>
                <a:gd name="T90" fmla="*/ 19 w 96"/>
                <a:gd name="T91" fmla="*/ 116 h 174"/>
                <a:gd name="T92" fmla="*/ 10 w 96"/>
                <a:gd name="T93" fmla="*/ 99 h 174"/>
                <a:gd name="T94" fmla="*/ 9 w 96"/>
                <a:gd name="T95" fmla="*/ 81 h 174"/>
                <a:gd name="T96" fmla="*/ 10 w 96"/>
                <a:gd name="T97" fmla="*/ 62 h 174"/>
                <a:gd name="T98" fmla="*/ 17 w 96"/>
                <a:gd name="T99" fmla="*/ 45 h 174"/>
                <a:gd name="T100" fmla="*/ 19 w 96"/>
                <a:gd name="T101" fmla="*/ 51 h 174"/>
                <a:gd name="T102" fmla="*/ 20 w 96"/>
                <a:gd name="T103" fmla="*/ 57 h 174"/>
                <a:gd name="T104" fmla="*/ 22 w 96"/>
                <a:gd name="T105" fmla="*/ 62 h 174"/>
                <a:gd name="T106" fmla="*/ 23 w 96"/>
                <a:gd name="T107" fmla="*/ 68 h 174"/>
                <a:gd name="T108" fmla="*/ 28 w 96"/>
                <a:gd name="T109" fmla="*/ 46 h 174"/>
                <a:gd name="T110" fmla="*/ 38 w 96"/>
                <a:gd name="T111" fmla="*/ 27 h 174"/>
                <a:gd name="T112" fmla="*/ 54 w 96"/>
                <a:gd name="T113" fmla="*/ 11 h 174"/>
                <a:gd name="T114" fmla="*/ 74 w 96"/>
                <a:gd name="T115" fmla="*/ 1 h 174"/>
                <a:gd name="T116" fmla="*/ 96 w 96"/>
                <a:gd name="T117" fmla="*/ 0 h 1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</a:cxnLst>
              <a:rect l="0" t="0" r="r" b="b"/>
              <a:pathLst>
                <a:path w="96" h="174">
                  <a:moveTo>
                    <a:pt x="96" y="0"/>
                  </a:moveTo>
                  <a:lnTo>
                    <a:pt x="83" y="6"/>
                  </a:lnTo>
                  <a:lnTo>
                    <a:pt x="76" y="11"/>
                  </a:lnTo>
                  <a:lnTo>
                    <a:pt x="71" y="20"/>
                  </a:lnTo>
                  <a:lnTo>
                    <a:pt x="71" y="33"/>
                  </a:lnTo>
                  <a:lnTo>
                    <a:pt x="74" y="48"/>
                  </a:lnTo>
                  <a:lnTo>
                    <a:pt x="79" y="62"/>
                  </a:lnTo>
                  <a:lnTo>
                    <a:pt x="83" y="74"/>
                  </a:lnTo>
                  <a:lnTo>
                    <a:pt x="87" y="83"/>
                  </a:lnTo>
                  <a:lnTo>
                    <a:pt x="90" y="86"/>
                  </a:lnTo>
                  <a:lnTo>
                    <a:pt x="84" y="92"/>
                  </a:lnTo>
                  <a:lnTo>
                    <a:pt x="77" y="103"/>
                  </a:lnTo>
                  <a:lnTo>
                    <a:pt x="68" y="113"/>
                  </a:lnTo>
                  <a:lnTo>
                    <a:pt x="61" y="124"/>
                  </a:lnTo>
                  <a:lnTo>
                    <a:pt x="55" y="129"/>
                  </a:lnTo>
                  <a:lnTo>
                    <a:pt x="63" y="125"/>
                  </a:lnTo>
                  <a:lnTo>
                    <a:pt x="71" y="116"/>
                  </a:lnTo>
                  <a:lnTo>
                    <a:pt x="80" y="108"/>
                  </a:lnTo>
                  <a:lnTo>
                    <a:pt x="89" y="99"/>
                  </a:lnTo>
                  <a:lnTo>
                    <a:pt x="96" y="94"/>
                  </a:lnTo>
                  <a:lnTo>
                    <a:pt x="95" y="112"/>
                  </a:lnTo>
                  <a:lnTo>
                    <a:pt x="89" y="125"/>
                  </a:lnTo>
                  <a:lnTo>
                    <a:pt x="82" y="138"/>
                  </a:lnTo>
                  <a:lnTo>
                    <a:pt x="74" y="150"/>
                  </a:lnTo>
                  <a:lnTo>
                    <a:pt x="66" y="161"/>
                  </a:lnTo>
                  <a:lnTo>
                    <a:pt x="61" y="174"/>
                  </a:lnTo>
                  <a:lnTo>
                    <a:pt x="50" y="157"/>
                  </a:lnTo>
                  <a:lnTo>
                    <a:pt x="42" y="134"/>
                  </a:lnTo>
                  <a:lnTo>
                    <a:pt x="42" y="112"/>
                  </a:lnTo>
                  <a:lnTo>
                    <a:pt x="45" y="89"/>
                  </a:lnTo>
                  <a:lnTo>
                    <a:pt x="54" y="70"/>
                  </a:lnTo>
                  <a:lnTo>
                    <a:pt x="42" y="87"/>
                  </a:lnTo>
                  <a:lnTo>
                    <a:pt x="36" y="103"/>
                  </a:lnTo>
                  <a:lnTo>
                    <a:pt x="35" y="119"/>
                  </a:lnTo>
                  <a:lnTo>
                    <a:pt x="36" y="135"/>
                  </a:lnTo>
                  <a:lnTo>
                    <a:pt x="39" y="151"/>
                  </a:lnTo>
                  <a:lnTo>
                    <a:pt x="44" y="170"/>
                  </a:lnTo>
                  <a:lnTo>
                    <a:pt x="31" y="156"/>
                  </a:lnTo>
                  <a:lnTo>
                    <a:pt x="19" y="140"/>
                  </a:lnTo>
                  <a:lnTo>
                    <a:pt x="9" y="121"/>
                  </a:lnTo>
                  <a:lnTo>
                    <a:pt x="0" y="99"/>
                  </a:lnTo>
                  <a:lnTo>
                    <a:pt x="4" y="105"/>
                  </a:lnTo>
                  <a:lnTo>
                    <a:pt x="7" y="109"/>
                  </a:lnTo>
                  <a:lnTo>
                    <a:pt x="12" y="113"/>
                  </a:lnTo>
                  <a:lnTo>
                    <a:pt x="15" y="115"/>
                  </a:lnTo>
                  <a:lnTo>
                    <a:pt x="19" y="116"/>
                  </a:lnTo>
                  <a:lnTo>
                    <a:pt x="10" y="99"/>
                  </a:lnTo>
                  <a:lnTo>
                    <a:pt x="9" y="81"/>
                  </a:lnTo>
                  <a:lnTo>
                    <a:pt x="10" y="62"/>
                  </a:lnTo>
                  <a:lnTo>
                    <a:pt x="17" y="45"/>
                  </a:lnTo>
                  <a:lnTo>
                    <a:pt x="19" y="51"/>
                  </a:lnTo>
                  <a:lnTo>
                    <a:pt x="20" y="57"/>
                  </a:lnTo>
                  <a:lnTo>
                    <a:pt x="22" y="62"/>
                  </a:lnTo>
                  <a:lnTo>
                    <a:pt x="23" y="68"/>
                  </a:lnTo>
                  <a:lnTo>
                    <a:pt x="28" y="46"/>
                  </a:lnTo>
                  <a:lnTo>
                    <a:pt x="38" y="27"/>
                  </a:lnTo>
                  <a:lnTo>
                    <a:pt x="54" y="11"/>
                  </a:lnTo>
                  <a:lnTo>
                    <a:pt x="74" y="1"/>
                  </a:lnTo>
                  <a:lnTo>
                    <a:pt x="96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6" name="Freeform 42"/>
            <p:cNvSpPr>
              <a:spLocks/>
            </p:cNvSpPr>
            <p:nvPr/>
          </p:nvSpPr>
          <p:spPr bwMode="auto">
            <a:xfrm>
              <a:off x="7350125" y="1300160"/>
              <a:ext cx="260350" cy="290512"/>
            </a:xfrm>
            <a:custGeom>
              <a:avLst/>
              <a:gdLst>
                <a:gd name="T0" fmla="*/ 128 w 164"/>
                <a:gd name="T1" fmla="*/ 0 h 183"/>
                <a:gd name="T2" fmla="*/ 147 w 164"/>
                <a:gd name="T3" fmla="*/ 2 h 183"/>
                <a:gd name="T4" fmla="*/ 164 w 164"/>
                <a:gd name="T5" fmla="*/ 11 h 183"/>
                <a:gd name="T6" fmla="*/ 150 w 164"/>
                <a:gd name="T7" fmla="*/ 10 h 183"/>
                <a:gd name="T8" fmla="*/ 139 w 164"/>
                <a:gd name="T9" fmla="*/ 11 h 183"/>
                <a:gd name="T10" fmla="*/ 132 w 164"/>
                <a:gd name="T11" fmla="*/ 14 h 183"/>
                <a:gd name="T12" fmla="*/ 126 w 164"/>
                <a:gd name="T13" fmla="*/ 20 h 183"/>
                <a:gd name="T14" fmla="*/ 117 w 164"/>
                <a:gd name="T15" fmla="*/ 35 h 183"/>
                <a:gd name="T16" fmla="*/ 113 w 164"/>
                <a:gd name="T17" fmla="*/ 52 h 183"/>
                <a:gd name="T18" fmla="*/ 110 w 164"/>
                <a:gd name="T19" fmla="*/ 69 h 183"/>
                <a:gd name="T20" fmla="*/ 109 w 164"/>
                <a:gd name="T21" fmla="*/ 85 h 183"/>
                <a:gd name="T22" fmla="*/ 109 w 164"/>
                <a:gd name="T23" fmla="*/ 97 h 183"/>
                <a:gd name="T24" fmla="*/ 110 w 164"/>
                <a:gd name="T25" fmla="*/ 101 h 183"/>
                <a:gd name="T26" fmla="*/ 101 w 164"/>
                <a:gd name="T27" fmla="*/ 106 h 183"/>
                <a:gd name="T28" fmla="*/ 90 w 164"/>
                <a:gd name="T29" fmla="*/ 110 h 183"/>
                <a:gd name="T30" fmla="*/ 77 w 164"/>
                <a:gd name="T31" fmla="*/ 117 h 183"/>
                <a:gd name="T32" fmla="*/ 64 w 164"/>
                <a:gd name="T33" fmla="*/ 123 h 183"/>
                <a:gd name="T34" fmla="*/ 53 w 164"/>
                <a:gd name="T35" fmla="*/ 128 h 183"/>
                <a:gd name="T36" fmla="*/ 46 w 164"/>
                <a:gd name="T37" fmla="*/ 129 h 183"/>
                <a:gd name="T38" fmla="*/ 53 w 164"/>
                <a:gd name="T39" fmla="*/ 131 h 183"/>
                <a:gd name="T40" fmla="*/ 65 w 164"/>
                <a:gd name="T41" fmla="*/ 128 h 183"/>
                <a:gd name="T42" fmla="*/ 78 w 164"/>
                <a:gd name="T43" fmla="*/ 123 h 183"/>
                <a:gd name="T44" fmla="*/ 91 w 164"/>
                <a:gd name="T45" fmla="*/ 117 h 183"/>
                <a:gd name="T46" fmla="*/ 101 w 164"/>
                <a:gd name="T47" fmla="*/ 115 h 183"/>
                <a:gd name="T48" fmla="*/ 110 w 164"/>
                <a:gd name="T49" fmla="*/ 115 h 183"/>
                <a:gd name="T50" fmla="*/ 99 w 164"/>
                <a:gd name="T51" fmla="*/ 132 h 183"/>
                <a:gd name="T52" fmla="*/ 85 w 164"/>
                <a:gd name="T53" fmla="*/ 145 h 183"/>
                <a:gd name="T54" fmla="*/ 71 w 164"/>
                <a:gd name="T55" fmla="*/ 155 h 183"/>
                <a:gd name="T56" fmla="*/ 55 w 164"/>
                <a:gd name="T57" fmla="*/ 164 h 183"/>
                <a:gd name="T58" fmla="*/ 39 w 164"/>
                <a:gd name="T59" fmla="*/ 173 h 183"/>
                <a:gd name="T60" fmla="*/ 26 w 164"/>
                <a:gd name="T61" fmla="*/ 183 h 183"/>
                <a:gd name="T62" fmla="*/ 23 w 164"/>
                <a:gd name="T63" fmla="*/ 161 h 183"/>
                <a:gd name="T64" fmla="*/ 27 w 164"/>
                <a:gd name="T65" fmla="*/ 138 h 183"/>
                <a:gd name="T66" fmla="*/ 34 w 164"/>
                <a:gd name="T67" fmla="*/ 115 h 183"/>
                <a:gd name="T68" fmla="*/ 46 w 164"/>
                <a:gd name="T69" fmla="*/ 94 h 183"/>
                <a:gd name="T70" fmla="*/ 61 w 164"/>
                <a:gd name="T71" fmla="*/ 77 h 183"/>
                <a:gd name="T72" fmla="*/ 78 w 164"/>
                <a:gd name="T73" fmla="*/ 65 h 183"/>
                <a:gd name="T74" fmla="*/ 56 w 164"/>
                <a:gd name="T75" fmla="*/ 77 h 183"/>
                <a:gd name="T76" fmla="*/ 40 w 164"/>
                <a:gd name="T77" fmla="*/ 91 h 183"/>
                <a:gd name="T78" fmla="*/ 29 w 164"/>
                <a:gd name="T79" fmla="*/ 107 h 183"/>
                <a:gd name="T80" fmla="*/ 21 w 164"/>
                <a:gd name="T81" fmla="*/ 125 h 183"/>
                <a:gd name="T82" fmla="*/ 16 w 164"/>
                <a:gd name="T83" fmla="*/ 145 h 183"/>
                <a:gd name="T84" fmla="*/ 10 w 164"/>
                <a:gd name="T85" fmla="*/ 167 h 183"/>
                <a:gd name="T86" fmla="*/ 4 w 164"/>
                <a:gd name="T87" fmla="*/ 145 h 183"/>
                <a:gd name="T88" fmla="*/ 0 w 164"/>
                <a:gd name="T89" fmla="*/ 120 h 183"/>
                <a:gd name="T90" fmla="*/ 0 w 164"/>
                <a:gd name="T91" fmla="*/ 94 h 183"/>
                <a:gd name="T92" fmla="*/ 2 w 164"/>
                <a:gd name="T93" fmla="*/ 65 h 183"/>
                <a:gd name="T94" fmla="*/ 5 w 164"/>
                <a:gd name="T95" fmla="*/ 78 h 183"/>
                <a:gd name="T96" fmla="*/ 8 w 164"/>
                <a:gd name="T97" fmla="*/ 88 h 183"/>
                <a:gd name="T98" fmla="*/ 14 w 164"/>
                <a:gd name="T99" fmla="*/ 94 h 183"/>
                <a:gd name="T100" fmla="*/ 14 w 164"/>
                <a:gd name="T101" fmla="*/ 71 h 183"/>
                <a:gd name="T102" fmla="*/ 21 w 164"/>
                <a:gd name="T103" fmla="*/ 51 h 183"/>
                <a:gd name="T104" fmla="*/ 34 w 164"/>
                <a:gd name="T105" fmla="*/ 32 h 183"/>
                <a:gd name="T106" fmla="*/ 52 w 164"/>
                <a:gd name="T107" fmla="*/ 16 h 183"/>
                <a:gd name="T108" fmla="*/ 49 w 164"/>
                <a:gd name="T109" fmla="*/ 30 h 183"/>
                <a:gd name="T110" fmla="*/ 46 w 164"/>
                <a:gd name="T111" fmla="*/ 45 h 183"/>
                <a:gd name="T112" fmla="*/ 56 w 164"/>
                <a:gd name="T113" fmla="*/ 29 h 183"/>
                <a:gd name="T114" fmla="*/ 71 w 164"/>
                <a:gd name="T115" fmla="*/ 17 h 183"/>
                <a:gd name="T116" fmla="*/ 88 w 164"/>
                <a:gd name="T117" fmla="*/ 7 h 183"/>
                <a:gd name="T118" fmla="*/ 107 w 164"/>
                <a:gd name="T119" fmla="*/ 1 h 183"/>
                <a:gd name="T120" fmla="*/ 128 w 164"/>
                <a:gd name="T121" fmla="*/ 0 h 18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64" h="183">
                  <a:moveTo>
                    <a:pt x="128" y="0"/>
                  </a:moveTo>
                  <a:lnTo>
                    <a:pt x="147" y="2"/>
                  </a:lnTo>
                  <a:lnTo>
                    <a:pt x="164" y="11"/>
                  </a:lnTo>
                  <a:lnTo>
                    <a:pt x="150" y="10"/>
                  </a:lnTo>
                  <a:lnTo>
                    <a:pt x="139" y="11"/>
                  </a:lnTo>
                  <a:lnTo>
                    <a:pt x="132" y="14"/>
                  </a:lnTo>
                  <a:lnTo>
                    <a:pt x="126" y="20"/>
                  </a:lnTo>
                  <a:lnTo>
                    <a:pt x="117" y="35"/>
                  </a:lnTo>
                  <a:lnTo>
                    <a:pt x="113" y="52"/>
                  </a:lnTo>
                  <a:lnTo>
                    <a:pt x="110" y="69"/>
                  </a:lnTo>
                  <a:lnTo>
                    <a:pt x="109" y="85"/>
                  </a:lnTo>
                  <a:lnTo>
                    <a:pt x="109" y="97"/>
                  </a:lnTo>
                  <a:lnTo>
                    <a:pt x="110" y="101"/>
                  </a:lnTo>
                  <a:lnTo>
                    <a:pt x="101" y="106"/>
                  </a:lnTo>
                  <a:lnTo>
                    <a:pt x="90" y="110"/>
                  </a:lnTo>
                  <a:lnTo>
                    <a:pt x="77" y="117"/>
                  </a:lnTo>
                  <a:lnTo>
                    <a:pt x="64" y="123"/>
                  </a:lnTo>
                  <a:lnTo>
                    <a:pt x="53" y="128"/>
                  </a:lnTo>
                  <a:lnTo>
                    <a:pt x="46" y="129"/>
                  </a:lnTo>
                  <a:lnTo>
                    <a:pt x="53" y="131"/>
                  </a:lnTo>
                  <a:lnTo>
                    <a:pt x="65" y="128"/>
                  </a:lnTo>
                  <a:lnTo>
                    <a:pt x="78" y="123"/>
                  </a:lnTo>
                  <a:lnTo>
                    <a:pt x="91" y="117"/>
                  </a:lnTo>
                  <a:lnTo>
                    <a:pt x="101" y="115"/>
                  </a:lnTo>
                  <a:lnTo>
                    <a:pt x="110" y="115"/>
                  </a:lnTo>
                  <a:lnTo>
                    <a:pt x="99" y="132"/>
                  </a:lnTo>
                  <a:lnTo>
                    <a:pt x="85" y="145"/>
                  </a:lnTo>
                  <a:lnTo>
                    <a:pt x="71" y="155"/>
                  </a:lnTo>
                  <a:lnTo>
                    <a:pt x="55" y="164"/>
                  </a:lnTo>
                  <a:lnTo>
                    <a:pt x="39" y="173"/>
                  </a:lnTo>
                  <a:lnTo>
                    <a:pt x="26" y="183"/>
                  </a:lnTo>
                  <a:lnTo>
                    <a:pt x="23" y="161"/>
                  </a:lnTo>
                  <a:lnTo>
                    <a:pt x="27" y="138"/>
                  </a:lnTo>
                  <a:lnTo>
                    <a:pt x="34" y="115"/>
                  </a:lnTo>
                  <a:lnTo>
                    <a:pt x="46" y="94"/>
                  </a:lnTo>
                  <a:lnTo>
                    <a:pt x="61" y="77"/>
                  </a:lnTo>
                  <a:lnTo>
                    <a:pt x="78" y="65"/>
                  </a:lnTo>
                  <a:lnTo>
                    <a:pt x="56" y="77"/>
                  </a:lnTo>
                  <a:lnTo>
                    <a:pt x="40" y="91"/>
                  </a:lnTo>
                  <a:lnTo>
                    <a:pt x="29" y="107"/>
                  </a:lnTo>
                  <a:lnTo>
                    <a:pt x="21" y="125"/>
                  </a:lnTo>
                  <a:lnTo>
                    <a:pt x="16" y="145"/>
                  </a:lnTo>
                  <a:lnTo>
                    <a:pt x="10" y="167"/>
                  </a:lnTo>
                  <a:lnTo>
                    <a:pt x="4" y="145"/>
                  </a:lnTo>
                  <a:lnTo>
                    <a:pt x="0" y="120"/>
                  </a:lnTo>
                  <a:lnTo>
                    <a:pt x="0" y="94"/>
                  </a:lnTo>
                  <a:lnTo>
                    <a:pt x="2" y="65"/>
                  </a:lnTo>
                  <a:lnTo>
                    <a:pt x="5" y="78"/>
                  </a:lnTo>
                  <a:lnTo>
                    <a:pt x="8" y="88"/>
                  </a:lnTo>
                  <a:lnTo>
                    <a:pt x="14" y="94"/>
                  </a:lnTo>
                  <a:lnTo>
                    <a:pt x="14" y="71"/>
                  </a:lnTo>
                  <a:lnTo>
                    <a:pt x="21" y="51"/>
                  </a:lnTo>
                  <a:lnTo>
                    <a:pt x="34" y="32"/>
                  </a:lnTo>
                  <a:lnTo>
                    <a:pt x="52" y="16"/>
                  </a:lnTo>
                  <a:lnTo>
                    <a:pt x="49" y="30"/>
                  </a:lnTo>
                  <a:lnTo>
                    <a:pt x="46" y="45"/>
                  </a:lnTo>
                  <a:lnTo>
                    <a:pt x="56" y="29"/>
                  </a:lnTo>
                  <a:lnTo>
                    <a:pt x="71" y="17"/>
                  </a:lnTo>
                  <a:lnTo>
                    <a:pt x="88" y="7"/>
                  </a:lnTo>
                  <a:lnTo>
                    <a:pt x="107" y="1"/>
                  </a:lnTo>
                  <a:lnTo>
                    <a:pt x="12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7" name="Freeform 43"/>
            <p:cNvSpPr>
              <a:spLocks/>
            </p:cNvSpPr>
            <p:nvPr/>
          </p:nvSpPr>
          <p:spPr bwMode="auto">
            <a:xfrm>
              <a:off x="7958141" y="1981195"/>
              <a:ext cx="493713" cy="268288"/>
            </a:xfrm>
            <a:custGeom>
              <a:avLst/>
              <a:gdLst>
                <a:gd name="T0" fmla="*/ 120 w 311"/>
                <a:gd name="T1" fmla="*/ 9 h 169"/>
                <a:gd name="T2" fmla="*/ 104 w 311"/>
                <a:gd name="T3" fmla="*/ 26 h 169"/>
                <a:gd name="T4" fmla="*/ 126 w 311"/>
                <a:gd name="T5" fmla="*/ 20 h 169"/>
                <a:gd name="T6" fmla="*/ 177 w 311"/>
                <a:gd name="T7" fmla="*/ 14 h 169"/>
                <a:gd name="T8" fmla="*/ 228 w 311"/>
                <a:gd name="T9" fmla="*/ 28 h 169"/>
                <a:gd name="T10" fmla="*/ 202 w 311"/>
                <a:gd name="T11" fmla="*/ 36 h 169"/>
                <a:gd name="T12" fmla="*/ 215 w 311"/>
                <a:gd name="T13" fmla="*/ 42 h 169"/>
                <a:gd name="T14" fmla="*/ 265 w 311"/>
                <a:gd name="T15" fmla="*/ 67 h 169"/>
                <a:gd name="T16" fmla="*/ 301 w 311"/>
                <a:gd name="T17" fmla="*/ 111 h 169"/>
                <a:gd name="T18" fmla="*/ 311 w 311"/>
                <a:gd name="T19" fmla="*/ 164 h 169"/>
                <a:gd name="T20" fmla="*/ 295 w 311"/>
                <a:gd name="T21" fmla="*/ 134 h 169"/>
                <a:gd name="T22" fmla="*/ 273 w 311"/>
                <a:gd name="T23" fmla="*/ 124 h 169"/>
                <a:gd name="T24" fmla="*/ 238 w 311"/>
                <a:gd name="T25" fmla="*/ 125 h 169"/>
                <a:gd name="T26" fmla="*/ 201 w 311"/>
                <a:gd name="T27" fmla="*/ 137 h 169"/>
                <a:gd name="T28" fmla="*/ 171 w 311"/>
                <a:gd name="T29" fmla="*/ 151 h 169"/>
                <a:gd name="T30" fmla="*/ 161 w 311"/>
                <a:gd name="T31" fmla="*/ 160 h 169"/>
                <a:gd name="T32" fmla="*/ 141 w 311"/>
                <a:gd name="T33" fmla="*/ 145 h 169"/>
                <a:gd name="T34" fmla="*/ 112 w 311"/>
                <a:gd name="T35" fmla="*/ 124 h 169"/>
                <a:gd name="T36" fmla="*/ 87 w 311"/>
                <a:gd name="T37" fmla="*/ 105 h 169"/>
                <a:gd name="T38" fmla="*/ 87 w 311"/>
                <a:gd name="T39" fmla="*/ 109 h 169"/>
                <a:gd name="T40" fmla="*/ 112 w 311"/>
                <a:gd name="T41" fmla="*/ 135 h 169"/>
                <a:gd name="T42" fmla="*/ 139 w 311"/>
                <a:gd name="T43" fmla="*/ 159 h 169"/>
                <a:gd name="T44" fmla="*/ 119 w 311"/>
                <a:gd name="T45" fmla="*/ 169 h 169"/>
                <a:gd name="T46" fmla="*/ 75 w 311"/>
                <a:gd name="T47" fmla="*/ 153 h 169"/>
                <a:gd name="T48" fmla="*/ 39 w 311"/>
                <a:gd name="T49" fmla="*/ 129 h 169"/>
                <a:gd name="T50" fmla="*/ 0 w 311"/>
                <a:gd name="T51" fmla="*/ 111 h 169"/>
                <a:gd name="T52" fmla="*/ 49 w 311"/>
                <a:gd name="T53" fmla="*/ 83 h 169"/>
                <a:gd name="T54" fmla="*/ 106 w 311"/>
                <a:gd name="T55" fmla="*/ 74 h 169"/>
                <a:gd name="T56" fmla="*/ 161 w 311"/>
                <a:gd name="T57" fmla="*/ 83 h 169"/>
                <a:gd name="T58" fmla="*/ 163 w 311"/>
                <a:gd name="T59" fmla="*/ 78 h 169"/>
                <a:gd name="T60" fmla="*/ 119 w 311"/>
                <a:gd name="T61" fmla="*/ 62 h 169"/>
                <a:gd name="T62" fmla="*/ 78 w 311"/>
                <a:gd name="T63" fmla="*/ 64 h 169"/>
                <a:gd name="T64" fmla="*/ 33 w 311"/>
                <a:gd name="T65" fmla="*/ 74 h 169"/>
                <a:gd name="T66" fmla="*/ 29 w 311"/>
                <a:gd name="T67" fmla="*/ 61 h 169"/>
                <a:gd name="T68" fmla="*/ 74 w 311"/>
                <a:gd name="T69" fmla="*/ 26 h 169"/>
                <a:gd name="T70" fmla="*/ 132 w 311"/>
                <a:gd name="T71" fmla="*/ 0 h 1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11" h="169">
                  <a:moveTo>
                    <a:pt x="132" y="0"/>
                  </a:moveTo>
                  <a:lnTo>
                    <a:pt x="120" y="9"/>
                  </a:lnTo>
                  <a:lnTo>
                    <a:pt x="110" y="17"/>
                  </a:lnTo>
                  <a:lnTo>
                    <a:pt x="104" y="26"/>
                  </a:lnTo>
                  <a:lnTo>
                    <a:pt x="103" y="33"/>
                  </a:lnTo>
                  <a:lnTo>
                    <a:pt x="126" y="20"/>
                  </a:lnTo>
                  <a:lnTo>
                    <a:pt x="151" y="14"/>
                  </a:lnTo>
                  <a:lnTo>
                    <a:pt x="177" y="14"/>
                  </a:lnTo>
                  <a:lnTo>
                    <a:pt x="203" y="19"/>
                  </a:lnTo>
                  <a:lnTo>
                    <a:pt x="228" y="28"/>
                  </a:lnTo>
                  <a:lnTo>
                    <a:pt x="215" y="33"/>
                  </a:lnTo>
                  <a:lnTo>
                    <a:pt x="202" y="36"/>
                  </a:lnTo>
                  <a:lnTo>
                    <a:pt x="189" y="41"/>
                  </a:lnTo>
                  <a:lnTo>
                    <a:pt x="215" y="42"/>
                  </a:lnTo>
                  <a:lnTo>
                    <a:pt x="241" y="52"/>
                  </a:lnTo>
                  <a:lnTo>
                    <a:pt x="265" y="67"/>
                  </a:lnTo>
                  <a:lnTo>
                    <a:pt x="285" y="87"/>
                  </a:lnTo>
                  <a:lnTo>
                    <a:pt x="301" y="111"/>
                  </a:lnTo>
                  <a:lnTo>
                    <a:pt x="311" y="137"/>
                  </a:lnTo>
                  <a:lnTo>
                    <a:pt x="311" y="164"/>
                  </a:lnTo>
                  <a:lnTo>
                    <a:pt x="304" y="147"/>
                  </a:lnTo>
                  <a:lnTo>
                    <a:pt x="295" y="134"/>
                  </a:lnTo>
                  <a:lnTo>
                    <a:pt x="287" y="127"/>
                  </a:lnTo>
                  <a:lnTo>
                    <a:pt x="273" y="124"/>
                  </a:lnTo>
                  <a:lnTo>
                    <a:pt x="257" y="122"/>
                  </a:lnTo>
                  <a:lnTo>
                    <a:pt x="238" y="125"/>
                  </a:lnTo>
                  <a:lnTo>
                    <a:pt x="220" y="131"/>
                  </a:lnTo>
                  <a:lnTo>
                    <a:pt x="201" y="137"/>
                  </a:lnTo>
                  <a:lnTo>
                    <a:pt x="185" y="144"/>
                  </a:lnTo>
                  <a:lnTo>
                    <a:pt x="171" y="151"/>
                  </a:lnTo>
                  <a:lnTo>
                    <a:pt x="164" y="157"/>
                  </a:lnTo>
                  <a:lnTo>
                    <a:pt x="161" y="160"/>
                  </a:lnTo>
                  <a:lnTo>
                    <a:pt x="153" y="153"/>
                  </a:lnTo>
                  <a:lnTo>
                    <a:pt x="141" y="145"/>
                  </a:lnTo>
                  <a:lnTo>
                    <a:pt x="126" y="135"/>
                  </a:lnTo>
                  <a:lnTo>
                    <a:pt x="112" y="124"/>
                  </a:lnTo>
                  <a:lnTo>
                    <a:pt x="99" y="113"/>
                  </a:lnTo>
                  <a:lnTo>
                    <a:pt x="87" y="105"/>
                  </a:lnTo>
                  <a:lnTo>
                    <a:pt x="81" y="99"/>
                  </a:lnTo>
                  <a:lnTo>
                    <a:pt x="87" y="109"/>
                  </a:lnTo>
                  <a:lnTo>
                    <a:pt x="97" y="122"/>
                  </a:lnTo>
                  <a:lnTo>
                    <a:pt x="112" y="135"/>
                  </a:lnTo>
                  <a:lnTo>
                    <a:pt x="126" y="147"/>
                  </a:lnTo>
                  <a:lnTo>
                    <a:pt x="139" y="159"/>
                  </a:lnTo>
                  <a:lnTo>
                    <a:pt x="145" y="169"/>
                  </a:lnTo>
                  <a:lnTo>
                    <a:pt x="119" y="169"/>
                  </a:lnTo>
                  <a:lnTo>
                    <a:pt x="96" y="163"/>
                  </a:lnTo>
                  <a:lnTo>
                    <a:pt x="75" y="153"/>
                  </a:lnTo>
                  <a:lnTo>
                    <a:pt x="56" y="141"/>
                  </a:lnTo>
                  <a:lnTo>
                    <a:pt x="39" y="129"/>
                  </a:lnTo>
                  <a:lnTo>
                    <a:pt x="20" y="119"/>
                  </a:lnTo>
                  <a:lnTo>
                    <a:pt x="0" y="111"/>
                  </a:lnTo>
                  <a:lnTo>
                    <a:pt x="23" y="94"/>
                  </a:lnTo>
                  <a:lnTo>
                    <a:pt x="49" y="83"/>
                  </a:lnTo>
                  <a:lnTo>
                    <a:pt x="77" y="76"/>
                  </a:lnTo>
                  <a:lnTo>
                    <a:pt x="106" y="74"/>
                  </a:lnTo>
                  <a:lnTo>
                    <a:pt x="135" y="76"/>
                  </a:lnTo>
                  <a:lnTo>
                    <a:pt x="161" y="83"/>
                  </a:lnTo>
                  <a:lnTo>
                    <a:pt x="186" y="94"/>
                  </a:lnTo>
                  <a:lnTo>
                    <a:pt x="163" y="78"/>
                  </a:lnTo>
                  <a:lnTo>
                    <a:pt x="139" y="68"/>
                  </a:lnTo>
                  <a:lnTo>
                    <a:pt x="119" y="62"/>
                  </a:lnTo>
                  <a:lnTo>
                    <a:pt x="99" y="62"/>
                  </a:lnTo>
                  <a:lnTo>
                    <a:pt x="78" y="64"/>
                  </a:lnTo>
                  <a:lnTo>
                    <a:pt x="56" y="68"/>
                  </a:lnTo>
                  <a:lnTo>
                    <a:pt x="33" y="74"/>
                  </a:lnTo>
                  <a:lnTo>
                    <a:pt x="8" y="80"/>
                  </a:lnTo>
                  <a:lnTo>
                    <a:pt x="29" y="61"/>
                  </a:lnTo>
                  <a:lnTo>
                    <a:pt x="49" y="44"/>
                  </a:lnTo>
                  <a:lnTo>
                    <a:pt x="74" y="26"/>
                  </a:lnTo>
                  <a:lnTo>
                    <a:pt x="102" y="12"/>
                  </a:lnTo>
                  <a:lnTo>
                    <a:pt x="13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8" name="Freeform 44"/>
            <p:cNvSpPr>
              <a:spLocks/>
            </p:cNvSpPr>
            <p:nvPr/>
          </p:nvSpPr>
          <p:spPr bwMode="auto">
            <a:xfrm>
              <a:off x="6600824" y="1609720"/>
              <a:ext cx="484188" cy="306387"/>
            </a:xfrm>
            <a:custGeom>
              <a:avLst/>
              <a:gdLst>
                <a:gd name="T0" fmla="*/ 167 w 305"/>
                <a:gd name="T1" fmla="*/ 4 h 193"/>
                <a:gd name="T2" fmla="*/ 208 w 305"/>
                <a:gd name="T3" fmla="*/ 21 h 193"/>
                <a:gd name="T4" fmla="*/ 240 w 305"/>
                <a:gd name="T5" fmla="*/ 52 h 193"/>
                <a:gd name="T6" fmla="*/ 253 w 305"/>
                <a:gd name="T7" fmla="*/ 64 h 193"/>
                <a:gd name="T8" fmla="*/ 249 w 305"/>
                <a:gd name="T9" fmla="*/ 42 h 193"/>
                <a:gd name="T10" fmla="*/ 268 w 305"/>
                <a:gd name="T11" fmla="*/ 61 h 193"/>
                <a:gd name="T12" fmla="*/ 297 w 305"/>
                <a:gd name="T13" fmla="*/ 129 h 193"/>
                <a:gd name="T14" fmla="*/ 288 w 305"/>
                <a:gd name="T15" fmla="*/ 144 h 193"/>
                <a:gd name="T16" fmla="*/ 254 w 305"/>
                <a:gd name="T17" fmla="*/ 112 h 193"/>
                <a:gd name="T18" fmla="*/ 220 w 305"/>
                <a:gd name="T19" fmla="*/ 88 h 193"/>
                <a:gd name="T20" fmla="*/ 174 w 305"/>
                <a:gd name="T21" fmla="*/ 78 h 193"/>
                <a:gd name="T22" fmla="*/ 177 w 305"/>
                <a:gd name="T23" fmla="*/ 83 h 193"/>
                <a:gd name="T24" fmla="*/ 237 w 305"/>
                <a:gd name="T25" fmla="*/ 113 h 193"/>
                <a:gd name="T26" fmla="*/ 284 w 305"/>
                <a:gd name="T27" fmla="*/ 164 h 193"/>
                <a:gd name="T28" fmla="*/ 271 w 305"/>
                <a:gd name="T29" fmla="*/ 189 h 193"/>
                <a:gd name="T30" fmla="*/ 220 w 305"/>
                <a:gd name="T31" fmla="*/ 189 h 193"/>
                <a:gd name="T32" fmla="*/ 167 w 305"/>
                <a:gd name="T33" fmla="*/ 180 h 193"/>
                <a:gd name="T34" fmla="*/ 150 w 305"/>
                <a:gd name="T35" fmla="*/ 160 h 193"/>
                <a:gd name="T36" fmla="*/ 179 w 305"/>
                <a:gd name="T37" fmla="*/ 154 h 193"/>
                <a:gd name="T38" fmla="*/ 211 w 305"/>
                <a:gd name="T39" fmla="*/ 148 h 193"/>
                <a:gd name="T40" fmla="*/ 233 w 305"/>
                <a:gd name="T41" fmla="*/ 139 h 193"/>
                <a:gd name="T42" fmla="*/ 205 w 305"/>
                <a:gd name="T43" fmla="*/ 144 h 193"/>
                <a:gd name="T44" fmla="*/ 163 w 305"/>
                <a:gd name="T45" fmla="*/ 147 h 193"/>
                <a:gd name="T46" fmla="*/ 132 w 305"/>
                <a:gd name="T47" fmla="*/ 148 h 193"/>
                <a:gd name="T48" fmla="*/ 126 w 305"/>
                <a:gd name="T49" fmla="*/ 135 h 193"/>
                <a:gd name="T50" fmla="*/ 110 w 305"/>
                <a:gd name="T51" fmla="*/ 107 h 193"/>
                <a:gd name="T52" fmla="*/ 84 w 305"/>
                <a:gd name="T53" fmla="*/ 77 h 193"/>
                <a:gd name="T54" fmla="*/ 55 w 305"/>
                <a:gd name="T55" fmla="*/ 55 h 193"/>
                <a:gd name="T56" fmla="*/ 30 w 305"/>
                <a:gd name="T57" fmla="*/ 52 h 193"/>
                <a:gd name="T58" fmla="*/ 0 w 305"/>
                <a:gd name="T59" fmla="*/ 69 h 193"/>
                <a:gd name="T60" fmla="*/ 33 w 305"/>
                <a:gd name="T61" fmla="*/ 33 h 193"/>
                <a:gd name="T62" fmla="*/ 78 w 305"/>
                <a:gd name="T63" fmla="*/ 14 h 193"/>
                <a:gd name="T64" fmla="*/ 129 w 305"/>
                <a:gd name="T65" fmla="*/ 13 h 193"/>
                <a:gd name="T66" fmla="*/ 173 w 305"/>
                <a:gd name="T67" fmla="*/ 32 h 193"/>
                <a:gd name="T68" fmla="*/ 154 w 305"/>
                <a:gd name="T69" fmla="*/ 10 h 1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05" h="193">
                  <a:moveTo>
                    <a:pt x="147" y="0"/>
                  </a:moveTo>
                  <a:lnTo>
                    <a:pt x="167" y="4"/>
                  </a:lnTo>
                  <a:lnTo>
                    <a:pt x="189" y="11"/>
                  </a:lnTo>
                  <a:lnTo>
                    <a:pt x="208" y="21"/>
                  </a:lnTo>
                  <a:lnTo>
                    <a:pt x="225" y="35"/>
                  </a:lnTo>
                  <a:lnTo>
                    <a:pt x="240" y="52"/>
                  </a:lnTo>
                  <a:lnTo>
                    <a:pt x="250" y="72"/>
                  </a:lnTo>
                  <a:lnTo>
                    <a:pt x="253" y="64"/>
                  </a:lnTo>
                  <a:lnTo>
                    <a:pt x="252" y="53"/>
                  </a:lnTo>
                  <a:lnTo>
                    <a:pt x="249" y="42"/>
                  </a:lnTo>
                  <a:lnTo>
                    <a:pt x="243" y="27"/>
                  </a:lnTo>
                  <a:lnTo>
                    <a:pt x="268" y="61"/>
                  </a:lnTo>
                  <a:lnTo>
                    <a:pt x="285" y="96"/>
                  </a:lnTo>
                  <a:lnTo>
                    <a:pt x="297" y="129"/>
                  </a:lnTo>
                  <a:lnTo>
                    <a:pt x="305" y="163"/>
                  </a:lnTo>
                  <a:lnTo>
                    <a:pt x="288" y="144"/>
                  </a:lnTo>
                  <a:lnTo>
                    <a:pt x="271" y="126"/>
                  </a:lnTo>
                  <a:lnTo>
                    <a:pt x="254" y="112"/>
                  </a:lnTo>
                  <a:lnTo>
                    <a:pt x="238" y="99"/>
                  </a:lnTo>
                  <a:lnTo>
                    <a:pt x="220" y="88"/>
                  </a:lnTo>
                  <a:lnTo>
                    <a:pt x="199" y="81"/>
                  </a:lnTo>
                  <a:lnTo>
                    <a:pt x="174" y="78"/>
                  </a:lnTo>
                  <a:lnTo>
                    <a:pt x="145" y="78"/>
                  </a:lnTo>
                  <a:lnTo>
                    <a:pt x="177" y="83"/>
                  </a:lnTo>
                  <a:lnTo>
                    <a:pt x="208" y="94"/>
                  </a:lnTo>
                  <a:lnTo>
                    <a:pt x="237" y="113"/>
                  </a:lnTo>
                  <a:lnTo>
                    <a:pt x="263" y="136"/>
                  </a:lnTo>
                  <a:lnTo>
                    <a:pt x="284" y="164"/>
                  </a:lnTo>
                  <a:lnTo>
                    <a:pt x="295" y="193"/>
                  </a:lnTo>
                  <a:lnTo>
                    <a:pt x="271" y="189"/>
                  </a:lnTo>
                  <a:lnTo>
                    <a:pt x="246" y="189"/>
                  </a:lnTo>
                  <a:lnTo>
                    <a:pt x="220" y="189"/>
                  </a:lnTo>
                  <a:lnTo>
                    <a:pt x="193" y="187"/>
                  </a:lnTo>
                  <a:lnTo>
                    <a:pt x="167" y="180"/>
                  </a:lnTo>
                  <a:lnTo>
                    <a:pt x="141" y="164"/>
                  </a:lnTo>
                  <a:lnTo>
                    <a:pt x="150" y="160"/>
                  </a:lnTo>
                  <a:lnTo>
                    <a:pt x="163" y="157"/>
                  </a:lnTo>
                  <a:lnTo>
                    <a:pt x="179" y="154"/>
                  </a:lnTo>
                  <a:lnTo>
                    <a:pt x="195" y="151"/>
                  </a:lnTo>
                  <a:lnTo>
                    <a:pt x="211" y="148"/>
                  </a:lnTo>
                  <a:lnTo>
                    <a:pt x="224" y="145"/>
                  </a:lnTo>
                  <a:lnTo>
                    <a:pt x="233" y="139"/>
                  </a:lnTo>
                  <a:lnTo>
                    <a:pt x="222" y="141"/>
                  </a:lnTo>
                  <a:lnTo>
                    <a:pt x="205" y="144"/>
                  </a:lnTo>
                  <a:lnTo>
                    <a:pt x="185" y="145"/>
                  </a:lnTo>
                  <a:lnTo>
                    <a:pt x="163" y="147"/>
                  </a:lnTo>
                  <a:lnTo>
                    <a:pt x="144" y="147"/>
                  </a:lnTo>
                  <a:lnTo>
                    <a:pt x="132" y="148"/>
                  </a:lnTo>
                  <a:lnTo>
                    <a:pt x="131" y="144"/>
                  </a:lnTo>
                  <a:lnTo>
                    <a:pt x="126" y="135"/>
                  </a:lnTo>
                  <a:lnTo>
                    <a:pt x="119" y="122"/>
                  </a:lnTo>
                  <a:lnTo>
                    <a:pt x="110" y="107"/>
                  </a:lnTo>
                  <a:lnTo>
                    <a:pt x="97" y="91"/>
                  </a:lnTo>
                  <a:lnTo>
                    <a:pt x="84" y="77"/>
                  </a:lnTo>
                  <a:lnTo>
                    <a:pt x="70" y="64"/>
                  </a:lnTo>
                  <a:lnTo>
                    <a:pt x="55" y="55"/>
                  </a:lnTo>
                  <a:lnTo>
                    <a:pt x="43" y="52"/>
                  </a:lnTo>
                  <a:lnTo>
                    <a:pt x="30" y="52"/>
                  </a:lnTo>
                  <a:lnTo>
                    <a:pt x="17" y="59"/>
                  </a:lnTo>
                  <a:lnTo>
                    <a:pt x="0" y="69"/>
                  </a:lnTo>
                  <a:lnTo>
                    <a:pt x="14" y="49"/>
                  </a:lnTo>
                  <a:lnTo>
                    <a:pt x="33" y="33"/>
                  </a:lnTo>
                  <a:lnTo>
                    <a:pt x="55" y="21"/>
                  </a:lnTo>
                  <a:lnTo>
                    <a:pt x="78" y="14"/>
                  </a:lnTo>
                  <a:lnTo>
                    <a:pt x="104" y="11"/>
                  </a:lnTo>
                  <a:lnTo>
                    <a:pt x="129" y="13"/>
                  </a:lnTo>
                  <a:lnTo>
                    <a:pt x="153" y="20"/>
                  </a:lnTo>
                  <a:lnTo>
                    <a:pt x="173" y="32"/>
                  </a:lnTo>
                  <a:lnTo>
                    <a:pt x="164" y="20"/>
                  </a:lnTo>
                  <a:lnTo>
                    <a:pt x="154" y="10"/>
                  </a:lnTo>
                  <a:lnTo>
                    <a:pt x="147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19" name="Freeform 45"/>
            <p:cNvSpPr>
              <a:spLocks/>
            </p:cNvSpPr>
            <p:nvPr/>
          </p:nvSpPr>
          <p:spPr bwMode="auto">
            <a:xfrm>
              <a:off x="6713538" y="2078032"/>
              <a:ext cx="354013" cy="188912"/>
            </a:xfrm>
            <a:custGeom>
              <a:avLst/>
              <a:gdLst>
                <a:gd name="T0" fmla="*/ 128 w 223"/>
                <a:gd name="T1" fmla="*/ 0 h 119"/>
                <a:gd name="T2" fmla="*/ 156 w 223"/>
                <a:gd name="T3" fmla="*/ 10 h 119"/>
                <a:gd name="T4" fmla="*/ 179 w 223"/>
                <a:gd name="T5" fmla="*/ 25 h 119"/>
                <a:gd name="T6" fmla="*/ 200 w 223"/>
                <a:gd name="T7" fmla="*/ 39 h 119"/>
                <a:gd name="T8" fmla="*/ 217 w 223"/>
                <a:gd name="T9" fmla="*/ 57 h 119"/>
                <a:gd name="T10" fmla="*/ 194 w 223"/>
                <a:gd name="T11" fmla="*/ 51 h 119"/>
                <a:gd name="T12" fmla="*/ 173 w 223"/>
                <a:gd name="T13" fmla="*/ 47 h 119"/>
                <a:gd name="T14" fmla="*/ 153 w 223"/>
                <a:gd name="T15" fmla="*/ 44 h 119"/>
                <a:gd name="T16" fmla="*/ 134 w 223"/>
                <a:gd name="T17" fmla="*/ 45 h 119"/>
                <a:gd name="T18" fmla="*/ 112 w 223"/>
                <a:gd name="T19" fmla="*/ 52 h 119"/>
                <a:gd name="T20" fmla="*/ 90 w 223"/>
                <a:gd name="T21" fmla="*/ 67 h 119"/>
                <a:gd name="T22" fmla="*/ 111 w 223"/>
                <a:gd name="T23" fmla="*/ 57 h 119"/>
                <a:gd name="T24" fmla="*/ 134 w 223"/>
                <a:gd name="T25" fmla="*/ 52 h 119"/>
                <a:gd name="T26" fmla="*/ 157 w 223"/>
                <a:gd name="T27" fmla="*/ 52 h 119"/>
                <a:gd name="T28" fmla="*/ 182 w 223"/>
                <a:gd name="T29" fmla="*/ 57 h 119"/>
                <a:gd name="T30" fmla="*/ 204 w 223"/>
                <a:gd name="T31" fmla="*/ 66 h 119"/>
                <a:gd name="T32" fmla="*/ 223 w 223"/>
                <a:gd name="T33" fmla="*/ 79 h 119"/>
                <a:gd name="T34" fmla="*/ 207 w 223"/>
                <a:gd name="T35" fmla="*/ 84 h 119"/>
                <a:gd name="T36" fmla="*/ 191 w 223"/>
                <a:gd name="T37" fmla="*/ 95 h 119"/>
                <a:gd name="T38" fmla="*/ 176 w 223"/>
                <a:gd name="T39" fmla="*/ 105 h 119"/>
                <a:gd name="T40" fmla="*/ 160 w 223"/>
                <a:gd name="T41" fmla="*/ 114 h 119"/>
                <a:gd name="T42" fmla="*/ 141 w 223"/>
                <a:gd name="T43" fmla="*/ 119 h 119"/>
                <a:gd name="T44" fmla="*/ 119 w 223"/>
                <a:gd name="T45" fmla="*/ 119 h 119"/>
                <a:gd name="T46" fmla="*/ 124 w 223"/>
                <a:gd name="T47" fmla="*/ 112 h 119"/>
                <a:gd name="T48" fmla="*/ 133 w 223"/>
                <a:gd name="T49" fmla="*/ 105 h 119"/>
                <a:gd name="T50" fmla="*/ 143 w 223"/>
                <a:gd name="T51" fmla="*/ 95 h 119"/>
                <a:gd name="T52" fmla="*/ 153 w 223"/>
                <a:gd name="T53" fmla="*/ 86 h 119"/>
                <a:gd name="T54" fmla="*/ 162 w 223"/>
                <a:gd name="T55" fmla="*/ 77 h 119"/>
                <a:gd name="T56" fmla="*/ 165 w 223"/>
                <a:gd name="T57" fmla="*/ 70 h 119"/>
                <a:gd name="T58" fmla="*/ 159 w 223"/>
                <a:gd name="T59" fmla="*/ 76 h 119"/>
                <a:gd name="T60" fmla="*/ 150 w 223"/>
                <a:gd name="T61" fmla="*/ 83 h 119"/>
                <a:gd name="T62" fmla="*/ 138 w 223"/>
                <a:gd name="T63" fmla="*/ 92 h 119"/>
                <a:gd name="T64" fmla="*/ 127 w 223"/>
                <a:gd name="T65" fmla="*/ 100 h 119"/>
                <a:gd name="T66" fmla="*/ 115 w 223"/>
                <a:gd name="T67" fmla="*/ 108 h 119"/>
                <a:gd name="T68" fmla="*/ 108 w 223"/>
                <a:gd name="T69" fmla="*/ 112 h 119"/>
                <a:gd name="T70" fmla="*/ 106 w 223"/>
                <a:gd name="T71" fmla="*/ 111 h 119"/>
                <a:gd name="T72" fmla="*/ 98 w 223"/>
                <a:gd name="T73" fmla="*/ 106 h 119"/>
                <a:gd name="T74" fmla="*/ 86 w 223"/>
                <a:gd name="T75" fmla="*/ 100 h 119"/>
                <a:gd name="T76" fmla="*/ 73 w 223"/>
                <a:gd name="T77" fmla="*/ 95 h 119"/>
                <a:gd name="T78" fmla="*/ 57 w 223"/>
                <a:gd name="T79" fmla="*/ 89 h 119"/>
                <a:gd name="T80" fmla="*/ 42 w 223"/>
                <a:gd name="T81" fmla="*/ 86 h 119"/>
                <a:gd name="T82" fmla="*/ 28 w 223"/>
                <a:gd name="T83" fmla="*/ 86 h 119"/>
                <a:gd name="T84" fmla="*/ 16 w 223"/>
                <a:gd name="T85" fmla="*/ 90 h 119"/>
                <a:gd name="T86" fmla="*/ 9 w 223"/>
                <a:gd name="T87" fmla="*/ 100 h 119"/>
                <a:gd name="T88" fmla="*/ 0 w 223"/>
                <a:gd name="T89" fmla="*/ 116 h 119"/>
                <a:gd name="T90" fmla="*/ 3 w 223"/>
                <a:gd name="T91" fmla="*/ 93 h 119"/>
                <a:gd name="T92" fmla="*/ 12 w 223"/>
                <a:gd name="T93" fmla="*/ 71 h 119"/>
                <a:gd name="T94" fmla="*/ 26 w 223"/>
                <a:gd name="T95" fmla="*/ 54 h 119"/>
                <a:gd name="T96" fmla="*/ 45 w 223"/>
                <a:gd name="T97" fmla="*/ 39 h 119"/>
                <a:gd name="T98" fmla="*/ 67 w 223"/>
                <a:gd name="T99" fmla="*/ 31 h 119"/>
                <a:gd name="T100" fmla="*/ 89 w 223"/>
                <a:gd name="T101" fmla="*/ 28 h 119"/>
                <a:gd name="T102" fmla="*/ 74 w 223"/>
                <a:gd name="T103" fmla="*/ 23 h 119"/>
                <a:gd name="T104" fmla="*/ 61 w 223"/>
                <a:gd name="T105" fmla="*/ 19 h 119"/>
                <a:gd name="T106" fmla="*/ 79 w 223"/>
                <a:gd name="T107" fmla="*/ 13 h 119"/>
                <a:gd name="T108" fmla="*/ 96 w 223"/>
                <a:gd name="T109" fmla="*/ 9 h 119"/>
                <a:gd name="T110" fmla="*/ 115 w 223"/>
                <a:gd name="T111" fmla="*/ 10 h 119"/>
                <a:gd name="T112" fmla="*/ 134 w 223"/>
                <a:gd name="T113" fmla="*/ 15 h 119"/>
                <a:gd name="T114" fmla="*/ 150 w 223"/>
                <a:gd name="T115" fmla="*/ 23 h 119"/>
                <a:gd name="T116" fmla="*/ 149 w 223"/>
                <a:gd name="T117" fmla="*/ 16 h 119"/>
                <a:gd name="T118" fmla="*/ 140 w 223"/>
                <a:gd name="T119" fmla="*/ 7 h 119"/>
                <a:gd name="T120" fmla="*/ 128 w 223"/>
                <a:gd name="T121" fmla="*/ 0 h 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223" h="119">
                  <a:moveTo>
                    <a:pt x="128" y="0"/>
                  </a:moveTo>
                  <a:lnTo>
                    <a:pt x="156" y="10"/>
                  </a:lnTo>
                  <a:lnTo>
                    <a:pt x="179" y="25"/>
                  </a:lnTo>
                  <a:lnTo>
                    <a:pt x="200" y="39"/>
                  </a:lnTo>
                  <a:lnTo>
                    <a:pt x="217" y="57"/>
                  </a:lnTo>
                  <a:lnTo>
                    <a:pt x="194" y="51"/>
                  </a:lnTo>
                  <a:lnTo>
                    <a:pt x="173" y="47"/>
                  </a:lnTo>
                  <a:lnTo>
                    <a:pt x="153" y="44"/>
                  </a:lnTo>
                  <a:lnTo>
                    <a:pt x="134" y="45"/>
                  </a:lnTo>
                  <a:lnTo>
                    <a:pt x="112" y="52"/>
                  </a:lnTo>
                  <a:lnTo>
                    <a:pt x="90" y="67"/>
                  </a:lnTo>
                  <a:lnTo>
                    <a:pt x="111" y="57"/>
                  </a:lnTo>
                  <a:lnTo>
                    <a:pt x="134" y="52"/>
                  </a:lnTo>
                  <a:lnTo>
                    <a:pt x="157" y="52"/>
                  </a:lnTo>
                  <a:lnTo>
                    <a:pt x="182" y="57"/>
                  </a:lnTo>
                  <a:lnTo>
                    <a:pt x="204" y="66"/>
                  </a:lnTo>
                  <a:lnTo>
                    <a:pt x="223" y="79"/>
                  </a:lnTo>
                  <a:lnTo>
                    <a:pt x="207" y="84"/>
                  </a:lnTo>
                  <a:lnTo>
                    <a:pt x="191" y="95"/>
                  </a:lnTo>
                  <a:lnTo>
                    <a:pt x="176" y="105"/>
                  </a:lnTo>
                  <a:lnTo>
                    <a:pt x="160" y="114"/>
                  </a:lnTo>
                  <a:lnTo>
                    <a:pt x="141" y="119"/>
                  </a:lnTo>
                  <a:lnTo>
                    <a:pt x="119" y="119"/>
                  </a:lnTo>
                  <a:lnTo>
                    <a:pt x="124" y="112"/>
                  </a:lnTo>
                  <a:lnTo>
                    <a:pt x="133" y="105"/>
                  </a:lnTo>
                  <a:lnTo>
                    <a:pt x="143" y="95"/>
                  </a:lnTo>
                  <a:lnTo>
                    <a:pt x="153" y="86"/>
                  </a:lnTo>
                  <a:lnTo>
                    <a:pt x="162" y="77"/>
                  </a:lnTo>
                  <a:lnTo>
                    <a:pt x="165" y="70"/>
                  </a:lnTo>
                  <a:lnTo>
                    <a:pt x="159" y="76"/>
                  </a:lnTo>
                  <a:lnTo>
                    <a:pt x="150" y="83"/>
                  </a:lnTo>
                  <a:lnTo>
                    <a:pt x="138" y="92"/>
                  </a:lnTo>
                  <a:lnTo>
                    <a:pt x="127" y="100"/>
                  </a:lnTo>
                  <a:lnTo>
                    <a:pt x="115" y="108"/>
                  </a:lnTo>
                  <a:lnTo>
                    <a:pt x="108" y="112"/>
                  </a:lnTo>
                  <a:lnTo>
                    <a:pt x="106" y="111"/>
                  </a:lnTo>
                  <a:lnTo>
                    <a:pt x="98" y="106"/>
                  </a:lnTo>
                  <a:lnTo>
                    <a:pt x="86" y="100"/>
                  </a:lnTo>
                  <a:lnTo>
                    <a:pt x="73" y="95"/>
                  </a:lnTo>
                  <a:lnTo>
                    <a:pt x="57" y="89"/>
                  </a:lnTo>
                  <a:lnTo>
                    <a:pt x="42" y="86"/>
                  </a:lnTo>
                  <a:lnTo>
                    <a:pt x="28" y="86"/>
                  </a:lnTo>
                  <a:lnTo>
                    <a:pt x="16" y="90"/>
                  </a:lnTo>
                  <a:lnTo>
                    <a:pt x="9" y="100"/>
                  </a:lnTo>
                  <a:lnTo>
                    <a:pt x="0" y="116"/>
                  </a:lnTo>
                  <a:lnTo>
                    <a:pt x="3" y="93"/>
                  </a:lnTo>
                  <a:lnTo>
                    <a:pt x="12" y="71"/>
                  </a:lnTo>
                  <a:lnTo>
                    <a:pt x="26" y="54"/>
                  </a:lnTo>
                  <a:lnTo>
                    <a:pt x="45" y="39"/>
                  </a:lnTo>
                  <a:lnTo>
                    <a:pt x="67" y="31"/>
                  </a:lnTo>
                  <a:lnTo>
                    <a:pt x="89" y="28"/>
                  </a:lnTo>
                  <a:lnTo>
                    <a:pt x="74" y="23"/>
                  </a:lnTo>
                  <a:lnTo>
                    <a:pt x="61" y="19"/>
                  </a:lnTo>
                  <a:lnTo>
                    <a:pt x="79" y="13"/>
                  </a:lnTo>
                  <a:lnTo>
                    <a:pt x="96" y="9"/>
                  </a:lnTo>
                  <a:lnTo>
                    <a:pt x="115" y="10"/>
                  </a:lnTo>
                  <a:lnTo>
                    <a:pt x="134" y="15"/>
                  </a:lnTo>
                  <a:lnTo>
                    <a:pt x="150" y="23"/>
                  </a:lnTo>
                  <a:lnTo>
                    <a:pt x="149" y="16"/>
                  </a:lnTo>
                  <a:lnTo>
                    <a:pt x="140" y="7"/>
                  </a:lnTo>
                  <a:lnTo>
                    <a:pt x="128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0" name="Freeform 46"/>
            <p:cNvSpPr>
              <a:spLocks/>
            </p:cNvSpPr>
            <p:nvPr/>
          </p:nvSpPr>
          <p:spPr bwMode="auto">
            <a:xfrm>
              <a:off x="6905624" y="2274882"/>
              <a:ext cx="201613" cy="253999"/>
            </a:xfrm>
            <a:custGeom>
              <a:avLst/>
              <a:gdLst>
                <a:gd name="T0" fmla="*/ 111 w 127"/>
                <a:gd name="T1" fmla="*/ 0 h 160"/>
                <a:gd name="T2" fmla="*/ 95 w 127"/>
                <a:gd name="T3" fmla="*/ 10 h 160"/>
                <a:gd name="T4" fmla="*/ 79 w 127"/>
                <a:gd name="T5" fmla="*/ 19 h 160"/>
                <a:gd name="T6" fmla="*/ 67 w 127"/>
                <a:gd name="T7" fmla="*/ 29 h 160"/>
                <a:gd name="T8" fmla="*/ 57 w 127"/>
                <a:gd name="T9" fmla="*/ 42 h 160"/>
                <a:gd name="T10" fmla="*/ 49 w 127"/>
                <a:gd name="T11" fmla="*/ 58 h 160"/>
                <a:gd name="T12" fmla="*/ 45 w 127"/>
                <a:gd name="T13" fmla="*/ 78 h 160"/>
                <a:gd name="T14" fmla="*/ 52 w 127"/>
                <a:gd name="T15" fmla="*/ 59 h 160"/>
                <a:gd name="T16" fmla="*/ 65 w 127"/>
                <a:gd name="T17" fmla="*/ 40 h 160"/>
                <a:gd name="T18" fmla="*/ 84 w 127"/>
                <a:gd name="T19" fmla="*/ 24 h 160"/>
                <a:gd name="T20" fmla="*/ 105 w 127"/>
                <a:gd name="T21" fmla="*/ 13 h 160"/>
                <a:gd name="T22" fmla="*/ 127 w 127"/>
                <a:gd name="T23" fmla="*/ 8 h 160"/>
                <a:gd name="T24" fmla="*/ 121 w 127"/>
                <a:gd name="T25" fmla="*/ 24 h 160"/>
                <a:gd name="T26" fmla="*/ 116 w 127"/>
                <a:gd name="T27" fmla="*/ 42 h 160"/>
                <a:gd name="T28" fmla="*/ 112 w 127"/>
                <a:gd name="T29" fmla="*/ 59 h 160"/>
                <a:gd name="T30" fmla="*/ 106 w 127"/>
                <a:gd name="T31" fmla="*/ 77 h 160"/>
                <a:gd name="T32" fmla="*/ 92 w 127"/>
                <a:gd name="T33" fmla="*/ 91 h 160"/>
                <a:gd name="T34" fmla="*/ 90 w 127"/>
                <a:gd name="T35" fmla="*/ 84 h 160"/>
                <a:gd name="T36" fmla="*/ 90 w 127"/>
                <a:gd name="T37" fmla="*/ 71 h 160"/>
                <a:gd name="T38" fmla="*/ 92 w 127"/>
                <a:gd name="T39" fmla="*/ 58 h 160"/>
                <a:gd name="T40" fmla="*/ 92 w 127"/>
                <a:gd name="T41" fmla="*/ 46 h 160"/>
                <a:gd name="T42" fmla="*/ 89 w 127"/>
                <a:gd name="T43" fmla="*/ 38 h 160"/>
                <a:gd name="T44" fmla="*/ 89 w 127"/>
                <a:gd name="T45" fmla="*/ 45 h 160"/>
                <a:gd name="T46" fmla="*/ 87 w 127"/>
                <a:gd name="T47" fmla="*/ 58 h 160"/>
                <a:gd name="T48" fmla="*/ 84 w 127"/>
                <a:gd name="T49" fmla="*/ 72 h 160"/>
                <a:gd name="T50" fmla="*/ 83 w 127"/>
                <a:gd name="T51" fmla="*/ 86 h 160"/>
                <a:gd name="T52" fmla="*/ 81 w 127"/>
                <a:gd name="T53" fmla="*/ 96 h 160"/>
                <a:gd name="T54" fmla="*/ 77 w 127"/>
                <a:gd name="T55" fmla="*/ 96 h 160"/>
                <a:gd name="T56" fmla="*/ 68 w 127"/>
                <a:gd name="T57" fmla="*/ 97 h 160"/>
                <a:gd name="T58" fmla="*/ 57 w 127"/>
                <a:gd name="T59" fmla="*/ 103 h 160"/>
                <a:gd name="T60" fmla="*/ 42 w 127"/>
                <a:gd name="T61" fmla="*/ 109 h 160"/>
                <a:gd name="T62" fmla="*/ 30 w 127"/>
                <a:gd name="T63" fmla="*/ 118 h 160"/>
                <a:gd name="T64" fmla="*/ 20 w 127"/>
                <a:gd name="T65" fmla="*/ 128 h 160"/>
                <a:gd name="T66" fmla="*/ 16 w 127"/>
                <a:gd name="T67" fmla="*/ 137 h 160"/>
                <a:gd name="T68" fmla="*/ 17 w 127"/>
                <a:gd name="T69" fmla="*/ 147 h 160"/>
                <a:gd name="T70" fmla="*/ 22 w 127"/>
                <a:gd name="T71" fmla="*/ 160 h 160"/>
                <a:gd name="T72" fmla="*/ 10 w 127"/>
                <a:gd name="T73" fmla="*/ 145 h 160"/>
                <a:gd name="T74" fmla="*/ 3 w 127"/>
                <a:gd name="T75" fmla="*/ 128 h 160"/>
                <a:gd name="T76" fmla="*/ 0 w 127"/>
                <a:gd name="T77" fmla="*/ 109 h 160"/>
                <a:gd name="T78" fmla="*/ 3 w 127"/>
                <a:gd name="T79" fmla="*/ 90 h 160"/>
                <a:gd name="T80" fmla="*/ 10 w 127"/>
                <a:gd name="T81" fmla="*/ 72 h 160"/>
                <a:gd name="T82" fmla="*/ 20 w 127"/>
                <a:gd name="T83" fmla="*/ 58 h 160"/>
                <a:gd name="T84" fmla="*/ 14 w 127"/>
                <a:gd name="T85" fmla="*/ 61 h 160"/>
                <a:gd name="T86" fmla="*/ 10 w 127"/>
                <a:gd name="T87" fmla="*/ 64 h 160"/>
                <a:gd name="T88" fmla="*/ 6 w 127"/>
                <a:gd name="T89" fmla="*/ 67 h 160"/>
                <a:gd name="T90" fmla="*/ 0 w 127"/>
                <a:gd name="T91" fmla="*/ 70 h 160"/>
                <a:gd name="T92" fmla="*/ 7 w 127"/>
                <a:gd name="T93" fmla="*/ 52 h 160"/>
                <a:gd name="T94" fmla="*/ 19 w 127"/>
                <a:gd name="T95" fmla="*/ 38 h 160"/>
                <a:gd name="T96" fmla="*/ 35 w 127"/>
                <a:gd name="T97" fmla="*/ 26 h 160"/>
                <a:gd name="T98" fmla="*/ 52 w 127"/>
                <a:gd name="T99" fmla="*/ 20 h 160"/>
                <a:gd name="T100" fmla="*/ 46 w 127"/>
                <a:gd name="T101" fmla="*/ 17 h 160"/>
                <a:gd name="T102" fmla="*/ 38 w 127"/>
                <a:gd name="T103" fmla="*/ 17 h 160"/>
                <a:gd name="T104" fmla="*/ 26 w 127"/>
                <a:gd name="T105" fmla="*/ 19 h 160"/>
                <a:gd name="T106" fmla="*/ 55 w 127"/>
                <a:gd name="T107" fmla="*/ 7 h 160"/>
                <a:gd name="T108" fmla="*/ 84 w 127"/>
                <a:gd name="T109" fmla="*/ 1 h 160"/>
                <a:gd name="T110" fmla="*/ 111 w 127"/>
                <a:gd name="T111" fmla="*/ 0 h 1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27" h="160">
                  <a:moveTo>
                    <a:pt x="111" y="0"/>
                  </a:moveTo>
                  <a:lnTo>
                    <a:pt x="95" y="10"/>
                  </a:lnTo>
                  <a:lnTo>
                    <a:pt x="79" y="19"/>
                  </a:lnTo>
                  <a:lnTo>
                    <a:pt x="67" y="29"/>
                  </a:lnTo>
                  <a:lnTo>
                    <a:pt x="57" y="42"/>
                  </a:lnTo>
                  <a:lnTo>
                    <a:pt x="49" y="58"/>
                  </a:lnTo>
                  <a:lnTo>
                    <a:pt x="45" y="78"/>
                  </a:lnTo>
                  <a:lnTo>
                    <a:pt x="52" y="59"/>
                  </a:lnTo>
                  <a:lnTo>
                    <a:pt x="65" y="40"/>
                  </a:lnTo>
                  <a:lnTo>
                    <a:pt x="84" y="24"/>
                  </a:lnTo>
                  <a:lnTo>
                    <a:pt x="105" y="13"/>
                  </a:lnTo>
                  <a:lnTo>
                    <a:pt x="127" y="8"/>
                  </a:lnTo>
                  <a:lnTo>
                    <a:pt x="121" y="24"/>
                  </a:lnTo>
                  <a:lnTo>
                    <a:pt x="116" y="42"/>
                  </a:lnTo>
                  <a:lnTo>
                    <a:pt x="112" y="59"/>
                  </a:lnTo>
                  <a:lnTo>
                    <a:pt x="106" y="77"/>
                  </a:lnTo>
                  <a:lnTo>
                    <a:pt x="92" y="91"/>
                  </a:lnTo>
                  <a:lnTo>
                    <a:pt x="90" y="84"/>
                  </a:lnTo>
                  <a:lnTo>
                    <a:pt x="90" y="71"/>
                  </a:lnTo>
                  <a:lnTo>
                    <a:pt x="92" y="58"/>
                  </a:lnTo>
                  <a:lnTo>
                    <a:pt x="92" y="46"/>
                  </a:lnTo>
                  <a:lnTo>
                    <a:pt x="89" y="38"/>
                  </a:lnTo>
                  <a:lnTo>
                    <a:pt x="89" y="45"/>
                  </a:lnTo>
                  <a:lnTo>
                    <a:pt x="87" y="58"/>
                  </a:lnTo>
                  <a:lnTo>
                    <a:pt x="84" y="72"/>
                  </a:lnTo>
                  <a:lnTo>
                    <a:pt x="83" y="86"/>
                  </a:lnTo>
                  <a:lnTo>
                    <a:pt x="81" y="96"/>
                  </a:lnTo>
                  <a:lnTo>
                    <a:pt x="77" y="96"/>
                  </a:lnTo>
                  <a:lnTo>
                    <a:pt x="68" y="97"/>
                  </a:lnTo>
                  <a:lnTo>
                    <a:pt x="57" y="103"/>
                  </a:lnTo>
                  <a:lnTo>
                    <a:pt x="42" y="109"/>
                  </a:lnTo>
                  <a:lnTo>
                    <a:pt x="30" y="118"/>
                  </a:lnTo>
                  <a:lnTo>
                    <a:pt x="20" y="128"/>
                  </a:lnTo>
                  <a:lnTo>
                    <a:pt x="16" y="137"/>
                  </a:lnTo>
                  <a:lnTo>
                    <a:pt x="17" y="147"/>
                  </a:lnTo>
                  <a:lnTo>
                    <a:pt x="22" y="160"/>
                  </a:lnTo>
                  <a:lnTo>
                    <a:pt x="10" y="145"/>
                  </a:lnTo>
                  <a:lnTo>
                    <a:pt x="3" y="128"/>
                  </a:lnTo>
                  <a:lnTo>
                    <a:pt x="0" y="109"/>
                  </a:lnTo>
                  <a:lnTo>
                    <a:pt x="3" y="90"/>
                  </a:lnTo>
                  <a:lnTo>
                    <a:pt x="10" y="72"/>
                  </a:lnTo>
                  <a:lnTo>
                    <a:pt x="20" y="58"/>
                  </a:lnTo>
                  <a:lnTo>
                    <a:pt x="14" y="61"/>
                  </a:lnTo>
                  <a:lnTo>
                    <a:pt x="10" y="64"/>
                  </a:lnTo>
                  <a:lnTo>
                    <a:pt x="6" y="67"/>
                  </a:lnTo>
                  <a:lnTo>
                    <a:pt x="0" y="70"/>
                  </a:lnTo>
                  <a:lnTo>
                    <a:pt x="7" y="52"/>
                  </a:lnTo>
                  <a:lnTo>
                    <a:pt x="19" y="38"/>
                  </a:lnTo>
                  <a:lnTo>
                    <a:pt x="35" y="26"/>
                  </a:lnTo>
                  <a:lnTo>
                    <a:pt x="52" y="20"/>
                  </a:lnTo>
                  <a:lnTo>
                    <a:pt x="46" y="17"/>
                  </a:lnTo>
                  <a:lnTo>
                    <a:pt x="38" y="17"/>
                  </a:lnTo>
                  <a:lnTo>
                    <a:pt x="26" y="19"/>
                  </a:lnTo>
                  <a:lnTo>
                    <a:pt x="55" y="7"/>
                  </a:lnTo>
                  <a:lnTo>
                    <a:pt x="84" y="1"/>
                  </a:lnTo>
                  <a:lnTo>
                    <a:pt x="111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1" name="Freeform 47"/>
            <p:cNvSpPr>
              <a:spLocks/>
            </p:cNvSpPr>
            <p:nvPr/>
          </p:nvSpPr>
          <p:spPr bwMode="auto">
            <a:xfrm>
              <a:off x="6642102" y="1904996"/>
              <a:ext cx="263524" cy="138113"/>
            </a:xfrm>
            <a:custGeom>
              <a:avLst/>
              <a:gdLst>
                <a:gd name="T0" fmla="*/ 102 w 166"/>
                <a:gd name="T1" fmla="*/ 0 h 87"/>
                <a:gd name="T2" fmla="*/ 121 w 166"/>
                <a:gd name="T3" fmla="*/ 9 h 87"/>
                <a:gd name="T4" fmla="*/ 137 w 166"/>
                <a:gd name="T5" fmla="*/ 20 h 87"/>
                <a:gd name="T6" fmla="*/ 151 w 166"/>
                <a:gd name="T7" fmla="*/ 33 h 87"/>
                <a:gd name="T8" fmla="*/ 163 w 166"/>
                <a:gd name="T9" fmla="*/ 46 h 87"/>
                <a:gd name="T10" fmla="*/ 145 w 166"/>
                <a:gd name="T11" fmla="*/ 42 h 87"/>
                <a:gd name="T12" fmla="*/ 131 w 166"/>
                <a:gd name="T13" fmla="*/ 36 h 87"/>
                <a:gd name="T14" fmla="*/ 116 w 166"/>
                <a:gd name="T15" fmla="*/ 33 h 87"/>
                <a:gd name="T16" fmla="*/ 102 w 166"/>
                <a:gd name="T17" fmla="*/ 33 h 87"/>
                <a:gd name="T18" fmla="*/ 86 w 166"/>
                <a:gd name="T19" fmla="*/ 38 h 87"/>
                <a:gd name="T20" fmla="*/ 68 w 166"/>
                <a:gd name="T21" fmla="*/ 46 h 87"/>
                <a:gd name="T22" fmla="*/ 87 w 166"/>
                <a:gd name="T23" fmla="*/ 41 h 87"/>
                <a:gd name="T24" fmla="*/ 109 w 166"/>
                <a:gd name="T25" fmla="*/ 39 h 87"/>
                <a:gd name="T26" fmla="*/ 129 w 166"/>
                <a:gd name="T27" fmla="*/ 42 h 87"/>
                <a:gd name="T28" fmla="*/ 150 w 166"/>
                <a:gd name="T29" fmla="*/ 51 h 87"/>
                <a:gd name="T30" fmla="*/ 166 w 166"/>
                <a:gd name="T31" fmla="*/ 64 h 87"/>
                <a:gd name="T32" fmla="*/ 150 w 166"/>
                <a:gd name="T33" fmla="*/ 68 h 87"/>
                <a:gd name="T34" fmla="*/ 137 w 166"/>
                <a:gd name="T35" fmla="*/ 76 h 87"/>
                <a:gd name="T36" fmla="*/ 122 w 166"/>
                <a:gd name="T37" fmla="*/ 83 h 87"/>
                <a:gd name="T38" fmla="*/ 106 w 166"/>
                <a:gd name="T39" fmla="*/ 87 h 87"/>
                <a:gd name="T40" fmla="*/ 87 w 166"/>
                <a:gd name="T41" fmla="*/ 87 h 87"/>
                <a:gd name="T42" fmla="*/ 92 w 166"/>
                <a:gd name="T43" fmla="*/ 81 h 87"/>
                <a:gd name="T44" fmla="*/ 100 w 166"/>
                <a:gd name="T45" fmla="*/ 74 h 87"/>
                <a:gd name="T46" fmla="*/ 111 w 166"/>
                <a:gd name="T47" fmla="*/ 67 h 87"/>
                <a:gd name="T48" fmla="*/ 119 w 166"/>
                <a:gd name="T49" fmla="*/ 60 h 87"/>
                <a:gd name="T50" fmla="*/ 124 w 166"/>
                <a:gd name="T51" fmla="*/ 54 h 87"/>
                <a:gd name="T52" fmla="*/ 118 w 166"/>
                <a:gd name="T53" fmla="*/ 58 h 87"/>
                <a:gd name="T54" fmla="*/ 108 w 166"/>
                <a:gd name="T55" fmla="*/ 64 h 87"/>
                <a:gd name="T56" fmla="*/ 96 w 166"/>
                <a:gd name="T57" fmla="*/ 71 h 87"/>
                <a:gd name="T58" fmla="*/ 86 w 166"/>
                <a:gd name="T59" fmla="*/ 77 h 87"/>
                <a:gd name="T60" fmla="*/ 78 w 166"/>
                <a:gd name="T61" fmla="*/ 81 h 87"/>
                <a:gd name="T62" fmla="*/ 77 w 166"/>
                <a:gd name="T63" fmla="*/ 78 h 87"/>
                <a:gd name="T64" fmla="*/ 70 w 166"/>
                <a:gd name="T65" fmla="*/ 74 h 87"/>
                <a:gd name="T66" fmla="*/ 60 w 166"/>
                <a:gd name="T67" fmla="*/ 68 h 87"/>
                <a:gd name="T68" fmla="*/ 46 w 166"/>
                <a:gd name="T69" fmla="*/ 62 h 87"/>
                <a:gd name="T70" fmla="*/ 33 w 166"/>
                <a:gd name="T71" fmla="*/ 58 h 87"/>
                <a:gd name="T72" fmla="*/ 22 w 166"/>
                <a:gd name="T73" fmla="*/ 57 h 87"/>
                <a:gd name="T74" fmla="*/ 17 w 166"/>
                <a:gd name="T75" fmla="*/ 58 h 87"/>
                <a:gd name="T76" fmla="*/ 13 w 166"/>
                <a:gd name="T77" fmla="*/ 60 h 87"/>
                <a:gd name="T78" fmla="*/ 10 w 166"/>
                <a:gd name="T79" fmla="*/ 61 h 87"/>
                <a:gd name="T80" fmla="*/ 6 w 166"/>
                <a:gd name="T81" fmla="*/ 65 h 87"/>
                <a:gd name="T82" fmla="*/ 3 w 166"/>
                <a:gd name="T83" fmla="*/ 70 h 87"/>
                <a:gd name="T84" fmla="*/ 0 w 166"/>
                <a:gd name="T85" fmla="*/ 77 h 87"/>
                <a:gd name="T86" fmla="*/ 4 w 166"/>
                <a:gd name="T87" fmla="*/ 57 h 87"/>
                <a:gd name="T88" fmla="*/ 14 w 166"/>
                <a:gd name="T89" fmla="*/ 39 h 87"/>
                <a:gd name="T90" fmla="*/ 32 w 166"/>
                <a:gd name="T91" fmla="*/ 26 h 87"/>
                <a:gd name="T92" fmla="*/ 51 w 166"/>
                <a:gd name="T93" fmla="*/ 19 h 87"/>
                <a:gd name="T94" fmla="*/ 70 w 166"/>
                <a:gd name="T95" fmla="*/ 17 h 87"/>
                <a:gd name="T96" fmla="*/ 65 w 166"/>
                <a:gd name="T97" fmla="*/ 14 h 87"/>
                <a:gd name="T98" fmla="*/ 60 w 166"/>
                <a:gd name="T99" fmla="*/ 13 h 87"/>
                <a:gd name="T100" fmla="*/ 55 w 166"/>
                <a:gd name="T101" fmla="*/ 12 h 87"/>
                <a:gd name="T102" fmla="*/ 51 w 166"/>
                <a:gd name="T103" fmla="*/ 9 h 87"/>
                <a:gd name="T104" fmla="*/ 67 w 166"/>
                <a:gd name="T105" fmla="*/ 6 h 87"/>
                <a:gd name="T106" fmla="*/ 84 w 166"/>
                <a:gd name="T107" fmla="*/ 4 h 87"/>
                <a:gd name="T108" fmla="*/ 100 w 166"/>
                <a:gd name="T109" fmla="*/ 9 h 87"/>
                <a:gd name="T110" fmla="*/ 115 w 166"/>
                <a:gd name="T111" fmla="*/ 19 h 87"/>
                <a:gd name="T112" fmla="*/ 115 w 166"/>
                <a:gd name="T113" fmla="*/ 14 h 87"/>
                <a:gd name="T114" fmla="*/ 113 w 166"/>
                <a:gd name="T115" fmla="*/ 12 h 87"/>
                <a:gd name="T116" fmla="*/ 111 w 166"/>
                <a:gd name="T117" fmla="*/ 7 h 87"/>
                <a:gd name="T118" fmla="*/ 106 w 166"/>
                <a:gd name="T119" fmla="*/ 3 h 87"/>
                <a:gd name="T120" fmla="*/ 102 w 166"/>
                <a:gd name="T121" fmla="*/ 0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166" h="87">
                  <a:moveTo>
                    <a:pt x="102" y="0"/>
                  </a:moveTo>
                  <a:lnTo>
                    <a:pt x="121" y="9"/>
                  </a:lnTo>
                  <a:lnTo>
                    <a:pt x="137" y="20"/>
                  </a:lnTo>
                  <a:lnTo>
                    <a:pt x="151" y="33"/>
                  </a:lnTo>
                  <a:lnTo>
                    <a:pt x="163" y="46"/>
                  </a:lnTo>
                  <a:lnTo>
                    <a:pt x="145" y="42"/>
                  </a:lnTo>
                  <a:lnTo>
                    <a:pt x="131" y="36"/>
                  </a:lnTo>
                  <a:lnTo>
                    <a:pt x="116" y="33"/>
                  </a:lnTo>
                  <a:lnTo>
                    <a:pt x="102" y="33"/>
                  </a:lnTo>
                  <a:lnTo>
                    <a:pt x="86" y="38"/>
                  </a:lnTo>
                  <a:lnTo>
                    <a:pt x="68" y="46"/>
                  </a:lnTo>
                  <a:lnTo>
                    <a:pt x="87" y="41"/>
                  </a:lnTo>
                  <a:lnTo>
                    <a:pt x="109" y="39"/>
                  </a:lnTo>
                  <a:lnTo>
                    <a:pt x="129" y="42"/>
                  </a:lnTo>
                  <a:lnTo>
                    <a:pt x="150" y="51"/>
                  </a:lnTo>
                  <a:lnTo>
                    <a:pt x="166" y="64"/>
                  </a:lnTo>
                  <a:lnTo>
                    <a:pt x="150" y="68"/>
                  </a:lnTo>
                  <a:lnTo>
                    <a:pt x="137" y="76"/>
                  </a:lnTo>
                  <a:lnTo>
                    <a:pt x="122" y="83"/>
                  </a:lnTo>
                  <a:lnTo>
                    <a:pt x="106" y="87"/>
                  </a:lnTo>
                  <a:lnTo>
                    <a:pt x="87" y="87"/>
                  </a:lnTo>
                  <a:lnTo>
                    <a:pt x="92" y="81"/>
                  </a:lnTo>
                  <a:lnTo>
                    <a:pt x="100" y="74"/>
                  </a:lnTo>
                  <a:lnTo>
                    <a:pt x="111" y="67"/>
                  </a:lnTo>
                  <a:lnTo>
                    <a:pt x="119" y="60"/>
                  </a:lnTo>
                  <a:lnTo>
                    <a:pt x="124" y="54"/>
                  </a:lnTo>
                  <a:lnTo>
                    <a:pt x="118" y="58"/>
                  </a:lnTo>
                  <a:lnTo>
                    <a:pt x="108" y="64"/>
                  </a:lnTo>
                  <a:lnTo>
                    <a:pt x="96" y="71"/>
                  </a:lnTo>
                  <a:lnTo>
                    <a:pt x="86" y="77"/>
                  </a:lnTo>
                  <a:lnTo>
                    <a:pt x="78" y="81"/>
                  </a:lnTo>
                  <a:lnTo>
                    <a:pt x="77" y="78"/>
                  </a:lnTo>
                  <a:lnTo>
                    <a:pt x="70" y="74"/>
                  </a:lnTo>
                  <a:lnTo>
                    <a:pt x="60" y="68"/>
                  </a:lnTo>
                  <a:lnTo>
                    <a:pt x="46" y="62"/>
                  </a:lnTo>
                  <a:lnTo>
                    <a:pt x="33" y="58"/>
                  </a:lnTo>
                  <a:lnTo>
                    <a:pt x="22" y="57"/>
                  </a:lnTo>
                  <a:lnTo>
                    <a:pt x="17" y="58"/>
                  </a:lnTo>
                  <a:lnTo>
                    <a:pt x="13" y="60"/>
                  </a:lnTo>
                  <a:lnTo>
                    <a:pt x="10" y="61"/>
                  </a:lnTo>
                  <a:lnTo>
                    <a:pt x="6" y="65"/>
                  </a:lnTo>
                  <a:lnTo>
                    <a:pt x="3" y="70"/>
                  </a:lnTo>
                  <a:lnTo>
                    <a:pt x="0" y="77"/>
                  </a:lnTo>
                  <a:lnTo>
                    <a:pt x="4" y="57"/>
                  </a:lnTo>
                  <a:lnTo>
                    <a:pt x="14" y="39"/>
                  </a:lnTo>
                  <a:lnTo>
                    <a:pt x="32" y="26"/>
                  </a:lnTo>
                  <a:lnTo>
                    <a:pt x="51" y="19"/>
                  </a:lnTo>
                  <a:lnTo>
                    <a:pt x="70" y="17"/>
                  </a:lnTo>
                  <a:lnTo>
                    <a:pt x="65" y="14"/>
                  </a:lnTo>
                  <a:lnTo>
                    <a:pt x="60" y="13"/>
                  </a:lnTo>
                  <a:lnTo>
                    <a:pt x="55" y="12"/>
                  </a:lnTo>
                  <a:lnTo>
                    <a:pt x="51" y="9"/>
                  </a:lnTo>
                  <a:lnTo>
                    <a:pt x="67" y="6"/>
                  </a:lnTo>
                  <a:lnTo>
                    <a:pt x="84" y="4"/>
                  </a:lnTo>
                  <a:lnTo>
                    <a:pt x="100" y="9"/>
                  </a:lnTo>
                  <a:lnTo>
                    <a:pt x="115" y="19"/>
                  </a:lnTo>
                  <a:lnTo>
                    <a:pt x="115" y="14"/>
                  </a:lnTo>
                  <a:lnTo>
                    <a:pt x="113" y="12"/>
                  </a:lnTo>
                  <a:lnTo>
                    <a:pt x="111" y="7"/>
                  </a:lnTo>
                  <a:lnTo>
                    <a:pt x="106" y="3"/>
                  </a:lnTo>
                  <a:lnTo>
                    <a:pt x="10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2" name="Freeform 48"/>
            <p:cNvSpPr>
              <a:spLocks/>
            </p:cNvSpPr>
            <p:nvPr/>
          </p:nvSpPr>
          <p:spPr bwMode="auto">
            <a:xfrm>
              <a:off x="7034215" y="2027233"/>
              <a:ext cx="180974" cy="192087"/>
            </a:xfrm>
            <a:custGeom>
              <a:avLst/>
              <a:gdLst>
                <a:gd name="T0" fmla="*/ 30 w 114"/>
                <a:gd name="T1" fmla="*/ 0 h 121"/>
                <a:gd name="T2" fmla="*/ 46 w 114"/>
                <a:gd name="T3" fmla="*/ 1 h 121"/>
                <a:gd name="T4" fmla="*/ 60 w 114"/>
                <a:gd name="T5" fmla="*/ 7 h 121"/>
                <a:gd name="T6" fmla="*/ 72 w 114"/>
                <a:gd name="T7" fmla="*/ 17 h 121"/>
                <a:gd name="T8" fmla="*/ 81 w 114"/>
                <a:gd name="T9" fmla="*/ 28 h 121"/>
                <a:gd name="T10" fmla="*/ 79 w 114"/>
                <a:gd name="T11" fmla="*/ 23 h 121"/>
                <a:gd name="T12" fmla="*/ 78 w 114"/>
                <a:gd name="T13" fmla="*/ 19 h 121"/>
                <a:gd name="T14" fmla="*/ 78 w 114"/>
                <a:gd name="T15" fmla="*/ 15 h 121"/>
                <a:gd name="T16" fmla="*/ 76 w 114"/>
                <a:gd name="T17" fmla="*/ 10 h 121"/>
                <a:gd name="T18" fmla="*/ 88 w 114"/>
                <a:gd name="T19" fmla="*/ 19 h 121"/>
                <a:gd name="T20" fmla="*/ 98 w 114"/>
                <a:gd name="T21" fmla="*/ 32 h 121"/>
                <a:gd name="T22" fmla="*/ 104 w 114"/>
                <a:gd name="T23" fmla="*/ 45 h 121"/>
                <a:gd name="T24" fmla="*/ 104 w 114"/>
                <a:gd name="T25" fmla="*/ 61 h 121"/>
                <a:gd name="T26" fmla="*/ 107 w 114"/>
                <a:gd name="T27" fmla="*/ 60 h 121"/>
                <a:gd name="T28" fmla="*/ 108 w 114"/>
                <a:gd name="T29" fmla="*/ 57 h 121"/>
                <a:gd name="T30" fmla="*/ 110 w 114"/>
                <a:gd name="T31" fmla="*/ 52 h 121"/>
                <a:gd name="T32" fmla="*/ 110 w 114"/>
                <a:gd name="T33" fmla="*/ 47 h 121"/>
                <a:gd name="T34" fmla="*/ 110 w 114"/>
                <a:gd name="T35" fmla="*/ 41 h 121"/>
                <a:gd name="T36" fmla="*/ 114 w 114"/>
                <a:gd name="T37" fmla="*/ 65 h 121"/>
                <a:gd name="T38" fmla="*/ 113 w 114"/>
                <a:gd name="T39" fmla="*/ 89 h 121"/>
                <a:gd name="T40" fmla="*/ 108 w 114"/>
                <a:gd name="T41" fmla="*/ 111 h 121"/>
                <a:gd name="T42" fmla="*/ 102 w 114"/>
                <a:gd name="T43" fmla="*/ 92 h 121"/>
                <a:gd name="T44" fmla="*/ 98 w 114"/>
                <a:gd name="T45" fmla="*/ 77 h 121"/>
                <a:gd name="T46" fmla="*/ 89 w 114"/>
                <a:gd name="T47" fmla="*/ 63 h 121"/>
                <a:gd name="T48" fmla="*/ 78 w 114"/>
                <a:gd name="T49" fmla="*/ 52 h 121"/>
                <a:gd name="T50" fmla="*/ 60 w 114"/>
                <a:gd name="T51" fmla="*/ 42 h 121"/>
                <a:gd name="T52" fmla="*/ 73 w 114"/>
                <a:gd name="T53" fmla="*/ 52 h 121"/>
                <a:gd name="T54" fmla="*/ 86 w 114"/>
                <a:gd name="T55" fmla="*/ 67 h 121"/>
                <a:gd name="T56" fmla="*/ 95 w 114"/>
                <a:gd name="T57" fmla="*/ 84 h 121"/>
                <a:gd name="T58" fmla="*/ 99 w 114"/>
                <a:gd name="T59" fmla="*/ 103 h 121"/>
                <a:gd name="T60" fmla="*/ 98 w 114"/>
                <a:gd name="T61" fmla="*/ 121 h 121"/>
                <a:gd name="T62" fmla="*/ 86 w 114"/>
                <a:gd name="T63" fmla="*/ 112 h 121"/>
                <a:gd name="T64" fmla="*/ 75 w 114"/>
                <a:gd name="T65" fmla="*/ 106 h 121"/>
                <a:gd name="T66" fmla="*/ 62 w 114"/>
                <a:gd name="T67" fmla="*/ 100 h 121"/>
                <a:gd name="T68" fmla="*/ 50 w 114"/>
                <a:gd name="T69" fmla="*/ 90 h 121"/>
                <a:gd name="T70" fmla="*/ 40 w 114"/>
                <a:gd name="T71" fmla="*/ 77 h 121"/>
                <a:gd name="T72" fmla="*/ 47 w 114"/>
                <a:gd name="T73" fmla="*/ 77 h 121"/>
                <a:gd name="T74" fmla="*/ 56 w 114"/>
                <a:gd name="T75" fmla="*/ 80 h 121"/>
                <a:gd name="T76" fmla="*/ 66 w 114"/>
                <a:gd name="T77" fmla="*/ 83 h 121"/>
                <a:gd name="T78" fmla="*/ 76 w 114"/>
                <a:gd name="T79" fmla="*/ 86 h 121"/>
                <a:gd name="T80" fmla="*/ 83 w 114"/>
                <a:gd name="T81" fmla="*/ 86 h 121"/>
                <a:gd name="T82" fmla="*/ 78 w 114"/>
                <a:gd name="T83" fmla="*/ 83 h 121"/>
                <a:gd name="T84" fmla="*/ 67 w 114"/>
                <a:gd name="T85" fmla="*/ 80 h 121"/>
                <a:gd name="T86" fmla="*/ 56 w 114"/>
                <a:gd name="T87" fmla="*/ 76 h 121"/>
                <a:gd name="T88" fmla="*/ 47 w 114"/>
                <a:gd name="T89" fmla="*/ 71 h 121"/>
                <a:gd name="T90" fmla="*/ 40 w 114"/>
                <a:gd name="T91" fmla="*/ 68 h 121"/>
                <a:gd name="T92" fmla="*/ 40 w 114"/>
                <a:gd name="T93" fmla="*/ 64 h 121"/>
                <a:gd name="T94" fmla="*/ 40 w 114"/>
                <a:gd name="T95" fmla="*/ 54 h 121"/>
                <a:gd name="T96" fmla="*/ 37 w 114"/>
                <a:gd name="T97" fmla="*/ 39 h 121"/>
                <a:gd name="T98" fmla="*/ 34 w 114"/>
                <a:gd name="T99" fmla="*/ 26 h 121"/>
                <a:gd name="T100" fmla="*/ 27 w 114"/>
                <a:gd name="T101" fmla="*/ 15 h 121"/>
                <a:gd name="T102" fmla="*/ 21 w 114"/>
                <a:gd name="T103" fmla="*/ 9 h 121"/>
                <a:gd name="T104" fmla="*/ 12 w 114"/>
                <a:gd name="T105" fmla="*/ 7 h 121"/>
                <a:gd name="T106" fmla="*/ 0 w 114"/>
                <a:gd name="T107" fmla="*/ 9 h 121"/>
                <a:gd name="T108" fmla="*/ 15 w 114"/>
                <a:gd name="T109" fmla="*/ 1 h 121"/>
                <a:gd name="T110" fmla="*/ 30 w 114"/>
                <a:gd name="T111" fmla="*/ 0 h 1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</a:cxnLst>
              <a:rect l="0" t="0" r="r" b="b"/>
              <a:pathLst>
                <a:path w="114" h="121">
                  <a:moveTo>
                    <a:pt x="30" y="0"/>
                  </a:moveTo>
                  <a:lnTo>
                    <a:pt x="46" y="1"/>
                  </a:lnTo>
                  <a:lnTo>
                    <a:pt x="60" y="7"/>
                  </a:lnTo>
                  <a:lnTo>
                    <a:pt x="72" y="17"/>
                  </a:lnTo>
                  <a:lnTo>
                    <a:pt x="81" y="28"/>
                  </a:lnTo>
                  <a:lnTo>
                    <a:pt x="79" y="23"/>
                  </a:lnTo>
                  <a:lnTo>
                    <a:pt x="78" y="19"/>
                  </a:lnTo>
                  <a:lnTo>
                    <a:pt x="78" y="15"/>
                  </a:lnTo>
                  <a:lnTo>
                    <a:pt x="76" y="10"/>
                  </a:lnTo>
                  <a:lnTo>
                    <a:pt x="88" y="19"/>
                  </a:lnTo>
                  <a:lnTo>
                    <a:pt x="98" y="32"/>
                  </a:lnTo>
                  <a:lnTo>
                    <a:pt x="104" y="45"/>
                  </a:lnTo>
                  <a:lnTo>
                    <a:pt x="104" y="61"/>
                  </a:lnTo>
                  <a:lnTo>
                    <a:pt x="107" y="60"/>
                  </a:lnTo>
                  <a:lnTo>
                    <a:pt x="108" y="57"/>
                  </a:lnTo>
                  <a:lnTo>
                    <a:pt x="110" y="52"/>
                  </a:lnTo>
                  <a:lnTo>
                    <a:pt x="110" y="47"/>
                  </a:lnTo>
                  <a:lnTo>
                    <a:pt x="110" y="41"/>
                  </a:lnTo>
                  <a:lnTo>
                    <a:pt x="114" y="65"/>
                  </a:lnTo>
                  <a:lnTo>
                    <a:pt x="113" y="89"/>
                  </a:lnTo>
                  <a:lnTo>
                    <a:pt x="108" y="111"/>
                  </a:lnTo>
                  <a:lnTo>
                    <a:pt x="102" y="92"/>
                  </a:lnTo>
                  <a:lnTo>
                    <a:pt x="98" y="77"/>
                  </a:lnTo>
                  <a:lnTo>
                    <a:pt x="89" y="63"/>
                  </a:lnTo>
                  <a:lnTo>
                    <a:pt x="78" y="52"/>
                  </a:lnTo>
                  <a:lnTo>
                    <a:pt x="60" y="42"/>
                  </a:lnTo>
                  <a:lnTo>
                    <a:pt x="73" y="52"/>
                  </a:lnTo>
                  <a:lnTo>
                    <a:pt x="86" y="67"/>
                  </a:lnTo>
                  <a:lnTo>
                    <a:pt x="95" y="84"/>
                  </a:lnTo>
                  <a:lnTo>
                    <a:pt x="99" y="103"/>
                  </a:lnTo>
                  <a:lnTo>
                    <a:pt x="98" y="121"/>
                  </a:lnTo>
                  <a:lnTo>
                    <a:pt x="86" y="112"/>
                  </a:lnTo>
                  <a:lnTo>
                    <a:pt x="75" y="106"/>
                  </a:lnTo>
                  <a:lnTo>
                    <a:pt x="62" y="100"/>
                  </a:lnTo>
                  <a:lnTo>
                    <a:pt x="50" y="90"/>
                  </a:lnTo>
                  <a:lnTo>
                    <a:pt x="40" y="77"/>
                  </a:lnTo>
                  <a:lnTo>
                    <a:pt x="47" y="77"/>
                  </a:lnTo>
                  <a:lnTo>
                    <a:pt x="56" y="80"/>
                  </a:lnTo>
                  <a:lnTo>
                    <a:pt x="66" y="83"/>
                  </a:lnTo>
                  <a:lnTo>
                    <a:pt x="76" y="86"/>
                  </a:lnTo>
                  <a:lnTo>
                    <a:pt x="83" y="86"/>
                  </a:lnTo>
                  <a:lnTo>
                    <a:pt x="78" y="83"/>
                  </a:lnTo>
                  <a:lnTo>
                    <a:pt x="67" y="80"/>
                  </a:lnTo>
                  <a:lnTo>
                    <a:pt x="56" y="76"/>
                  </a:lnTo>
                  <a:lnTo>
                    <a:pt x="47" y="71"/>
                  </a:lnTo>
                  <a:lnTo>
                    <a:pt x="40" y="68"/>
                  </a:lnTo>
                  <a:lnTo>
                    <a:pt x="40" y="64"/>
                  </a:lnTo>
                  <a:lnTo>
                    <a:pt x="40" y="54"/>
                  </a:lnTo>
                  <a:lnTo>
                    <a:pt x="37" y="39"/>
                  </a:lnTo>
                  <a:lnTo>
                    <a:pt x="34" y="26"/>
                  </a:lnTo>
                  <a:lnTo>
                    <a:pt x="27" y="15"/>
                  </a:lnTo>
                  <a:lnTo>
                    <a:pt x="21" y="9"/>
                  </a:lnTo>
                  <a:lnTo>
                    <a:pt x="12" y="7"/>
                  </a:lnTo>
                  <a:lnTo>
                    <a:pt x="0" y="9"/>
                  </a:lnTo>
                  <a:lnTo>
                    <a:pt x="15" y="1"/>
                  </a:lnTo>
                  <a:lnTo>
                    <a:pt x="30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3" name="Freeform 49"/>
            <p:cNvSpPr>
              <a:spLocks/>
            </p:cNvSpPr>
            <p:nvPr/>
          </p:nvSpPr>
          <p:spPr bwMode="auto">
            <a:xfrm>
              <a:off x="7573964" y="1249361"/>
              <a:ext cx="201613" cy="352424"/>
            </a:xfrm>
            <a:custGeom>
              <a:avLst/>
              <a:gdLst>
                <a:gd name="T0" fmla="*/ 80 w 127"/>
                <a:gd name="T1" fmla="*/ 8 h 222"/>
                <a:gd name="T2" fmla="*/ 106 w 127"/>
                <a:gd name="T3" fmla="*/ 40 h 222"/>
                <a:gd name="T4" fmla="*/ 115 w 127"/>
                <a:gd name="T5" fmla="*/ 80 h 222"/>
                <a:gd name="T6" fmla="*/ 108 w 127"/>
                <a:gd name="T7" fmla="*/ 117 h 222"/>
                <a:gd name="T8" fmla="*/ 116 w 127"/>
                <a:gd name="T9" fmla="*/ 106 h 222"/>
                <a:gd name="T10" fmla="*/ 127 w 127"/>
                <a:gd name="T11" fmla="*/ 96 h 222"/>
                <a:gd name="T12" fmla="*/ 121 w 127"/>
                <a:gd name="T13" fmla="*/ 132 h 222"/>
                <a:gd name="T14" fmla="*/ 100 w 127"/>
                <a:gd name="T15" fmla="*/ 164 h 222"/>
                <a:gd name="T16" fmla="*/ 93 w 127"/>
                <a:gd name="T17" fmla="*/ 177 h 222"/>
                <a:gd name="T18" fmla="*/ 116 w 127"/>
                <a:gd name="T19" fmla="*/ 165 h 222"/>
                <a:gd name="T20" fmla="*/ 73 w 127"/>
                <a:gd name="T21" fmla="*/ 202 h 222"/>
                <a:gd name="T22" fmla="*/ 27 w 127"/>
                <a:gd name="T23" fmla="*/ 222 h 222"/>
                <a:gd name="T24" fmla="*/ 52 w 127"/>
                <a:gd name="T25" fmla="*/ 192 h 222"/>
                <a:gd name="T26" fmla="*/ 70 w 127"/>
                <a:gd name="T27" fmla="*/ 161 h 222"/>
                <a:gd name="T28" fmla="*/ 74 w 127"/>
                <a:gd name="T29" fmla="*/ 126 h 222"/>
                <a:gd name="T30" fmla="*/ 71 w 127"/>
                <a:gd name="T31" fmla="*/ 125 h 222"/>
                <a:gd name="T32" fmla="*/ 55 w 127"/>
                <a:gd name="T33" fmla="*/ 170 h 222"/>
                <a:gd name="T34" fmla="*/ 25 w 127"/>
                <a:gd name="T35" fmla="*/ 208 h 222"/>
                <a:gd name="T36" fmla="*/ 6 w 127"/>
                <a:gd name="T37" fmla="*/ 200 h 222"/>
                <a:gd name="T38" fmla="*/ 0 w 127"/>
                <a:gd name="T39" fmla="*/ 165 h 222"/>
                <a:gd name="T40" fmla="*/ 1 w 127"/>
                <a:gd name="T41" fmla="*/ 128 h 222"/>
                <a:gd name="T42" fmla="*/ 14 w 127"/>
                <a:gd name="T43" fmla="*/ 115 h 222"/>
                <a:gd name="T44" fmla="*/ 23 w 127"/>
                <a:gd name="T45" fmla="*/ 139 h 222"/>
                <a:gd name="T46" fmla="*/ 32 w 127"/>
                <a:gd name="T47" fmla="*/ 163 h 222"/>
                <a:gd name="T48" fmla="*/ 33 w 127"/>
                <a:gd name="T49" fmla="*/ 160 h 222"/>
                <a:gd name="T50" fmla="*/ 26 w 127"/>
                <a:gd name="T51" fmla="*/ 128 h 222"/>
                <a:gd name="T52" fmla="*/ 20 w 127"/>
                <a:gd name="T53" fmla="*/ 100 h 222"/>
                <a:gd name="T54" fmla="*/ 32 w 127"/>
                <a:gd name="T55" fmla="*/ 93 h 222"/>
                <a:gd name="T56" fmla="*/ 52 w 127"/>
                <a:gd name="T57" fmla="*/ 75 h 222"/>
                <a:gd name="T58" fmla="*/ 73 w 127"/>
                <a:gd name="T59" fmla="*/ 49 h 222"/>
                <a:gd name="T60" fmla="*/ 80 w 127"/>
                <a:gd name="T61" fmla="*/ 27 h 222"/>
                <a:gd name="T62" fmla="*/ 73 w 127"/>
                <a:gd name="T63" fmla="*/ 1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27" h="222">
                  <a:moveTo>
                    <a:pt x="62" y="0"/>
                  </a:moveTo>
                  <a:lnTo>
                    <a:pt x="80" y="8"/>
                  </a:lnTo>
                  <a:lnTo>
                    <a:pt x="94" y="23"/>
                  </a:lnTo>
                  <a:lnTo>
                    <a:pt x="106" y="40"/>
                  </a:lnTo>
                  <a:lnTo>
                    <a:pt x="112" y="59"/>
                  </a:lnTo>
                  <a:lnTo>
                    <a:pt x="115" y="80"/>
                  </a:lnTo>
                  <a:lnTo>
                    <a:pt x="113" y="99"/>
                  </a:lnTo>
                  <a:lnTo>
                    <a:pt x="108" y="117"/>
                  </a:lnTo>
                  <a:lnTo>
                    <a:pt x="112" y="112"/>
                  </a:lnTo>
                  <a:lnTo>
                    <a:pt x="116" y="106"/>
                  </a:lnTo>
                  <a:lnTo>
                    <a:pt x="121" y="100"/>
                  </a:lnTo>
                  <a:lnTo>
                    <a:pt x="127" y="96"/>
                  </a:lnTo>
                  <a:lnTo>
                    <a:pt x="125" y="115"/>
                  </a:lnTo>
                  <a:lnTo>
                    <a:pt x="121" y="132"/>
                  </a:lnTo>
                  <a:lnTo>
                    <a:pt x="112" y="149"/>
                  </a:lnTo>
                  <a:lnTo>
                    <a:pt x="100" y="164"/>
                  </a:lnTo>
                  <a:lnTo>
                    <a:pt x="86" y="176"/>
                  </a:lnTo>
                  <a:lnTo>
                    <a:pt x="93" y="177"/>
                  </a:lnTo>
                  <a:lnTo>
                    <a:pt x="105" y="173"/>
                  </a:lnTo>
                  <a:lnTo>
                    <a:pt x="116" y="165"/>
                  </a:lnTo>
                  <a:lnTo>
                    <a:pt x="94" y="186"/>
                  </a:lnTo>
                  <a:lnTo>
                    <a:pt x="73" y="202"/>
                  </a:lnTo>
                  <a:lnTo>
                    <a:pt x="49" y="213"/>
                  </a:lnTo>
                  <a:lnTo>
                    <a:pt x="27" y="222"/>
                  </a:lnTo>
                  <a:lnTo>
                    <a:pt x="41" y="206"/>
                  </a:lnTo>
                  <a:lnTo>
                    <a:pt x="52" y="192"/>
                  </a:lnTo>
                  <a:lnTo>
                    <a:pt x="61" y="177"/>
                  </a:lnTo>
                  <a:lnTo>
                    <a:pt x="70" y="161"/>
                  </a:lnTo>
                  <a:lnTo>
                    <a:pt x="74" y="145"/>
                  </a:lnTo>
                  <a:lnTo>
                    <a:pt x="74" y="126"/>
                  </a:lnTo>
                  <a:lnTo>
                    <a:pt x="71" y="103"/>
                  </a:lnTo>
                  <a:lnTo>
                    <a:pt x="71" y="125"/>
                  </a:lnTo>
                  <a:lnTo>
                    <a:pt x="65" y="148"/>
                  </a:lnTo>
                  <a:lnTo>
                    <a:pt x="55" y="170"/>
                  </a:lnTo>
                  <a:lnTo>
                    <a:pt x="42" y="190"/>
                  </a:lnTo>
                  <a:lnTo>
                    <a:pt x="25" y="208"/>
                  </a:lnTo>
                  <a:lnTo>
                    <a:pt x="4" y="219"/>
                  </a:lnTo>
                  <a:lnTo>
                    <a:pt x="6" y="200"/>
                  </a:lnTo>
                  <a:lnTo>
                    <a:pt x="3" y="183"/>
                  </a:lnTo>
                  <a:lnTo>
                    <a:pt x="0" y="165"/>
                  </a:lnTo>
                  <a:lnTo>
                    <a:pt x="0" y="147"/>
                  </a:lnTo>
                  <a:lnTo>
                    <a:pt x="1" y="128"/>
                  </a:lnTo>
                  <a:lnTo>
                    <a:pt x="10" y="107"/>
                  </a:lnTo>
                  <a:lnTo>
                    <a:pt x="14" y="115"/>
                  </a:lnTo>
                  <a:lnTo>
                    <a:pt x="19" y="125"/>
                  </a:lnTo>
                  <a:lnTo>
                    <a:pt x="23" y="139"/>
                  </a:lnTo>
                  <a:lnTo>
                    <a:pt x="26" y="152"/>
                  </a:lnTo>
                  <a:lnTo>
                    <a:pt x="32" y="163"/>
                  </a:lnTo>
                  <a:lnTo>
                    <a:pt x="36" y="170"/>
                  </a:lnTo>
                  <a:lnTo>
                    <a:pt x="33" y="160"/>
                  </a:lnTo>
                  <a:lnTo>
                    <a:pt x="30" y="145"/>
                  </a:lnTo>
                  <a:lnTo>
                    <a:pt x="26" y="128"/>
                  </a:lnTo>
                  <a:lnTo>
                    <a:pt x="23" y="110"/>
                  </a:lnTo>
                  <a:lnTo>
                    <a:pt x="20" y="100"/>
                  </a:lnTo>
                  <a:lnTo>
                    <a:pt x="25" y="99"/>
                  </a:lnTo>
                  <a:lnTo>
                    <a:pt x="32" y="93"/>
                  </a:lnTo>
                  <a:lnTo>
                    <a:pt x="42" y="85"/>
                  </a:lnTo>
                  <a:lnTo>
                    <a:pt x="52" y="75"/>
                  </a:lnTo>
                  <a:lnTo>
                    <a:pt x="64" y="62"/>
                  </a:lnTo>
                  <a:lnTo>
                    <a:pt x="73" y="49"/>
                  </a:lnTo>
                  <a:lnTo>
                    <a:pt x="78" y="37"/>
                  </a:lnTo>
                  <a:lnTo>
                    <a:pt x="80" y="27"/>
                  </a:lnTo>
                  <a:lnTo>
                    <a:pt x="78" y="18"/>
                  </a:lnTo>
                  <a:lnTo>
                    <a:pt x="73" y="10"/>
                  </a:lnTo>
                  <a:lnTo>
                    <a:pt x="62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4" name="Freeform 50"/>
            <p:cNvSpPr>
              <a:spLocks/>
            </p:cNvSpPr>
            <p:nvPr/>
          </p:nvSpPr>
          <p:spPr bwMode="auto">
            <a:xfrm>
              <a:off x="7689855" y="1974847"/>
              <a:ext cx="114300" cy="173038"/>
            </a:xfrm>
            <a:custGeom>
              <a:avLst/>
              <a:gdLst>
                <a:gd name="T0" fmla="*/ 14 w 72"/>
                <a:gd name="T1" fmla="*/ 0 h 109"/>
                <a:gd name="T2" fmla="*/ 27 w 72"/>
                <a:gd name="T3" fmla="*/ 4 h 109"/>
                <a:gd name="T4" fmla="*/ 40 w 72"/>
                <a:gd name="T5" fmla="*/ 13 h 109"/>
                <a:gd name="T6" fmla="*/ 49 w 72"/>
                <a:gd name="T7" fmla="*/ 23 h 109"/>
                <a:gd name="T8" fmla="*/ 54 w 72"/>
                <a:gd name="T9" fmla="*/ 36 h 109"/>
                <a:gd name="T10" fmla="*/ 55 w 72"/>
                <a:gd name="T11" fmla="*/ 32 h 109"/>
                <a:gd name="T12" fmla="*/ 55 w 72"/>
                <a:gd name="T13" fmla="*/ 26 h 109"/>
                <a:gd name="T14" fmla="*/ 55 w 72"/>
                <a:gd name="T15" fmla="*/ 21 h 109"/>
                <a:gd name="T16" fmla="*/ 62 w 72"/>
                <a:gd name="T17" fmla="*/ 34 h 109"/>
                <a:gd name="T18" fmla="*/ 67 w 72"/>
                <a:gd name="T19" fmla="*/ 50 h 109"/>
                <a:gd name="T20" fmla="*/ 62 w 72"/>
                <a:gd name="T21" fmla="*/ 66 h 109"/>
                <a:gd name="T22" fmla="*/ 65 w 72"/>
                <a:gd name="T23" fmla="*/ 65 h 109"/>
                <a:gd name="T24" fmla="*/ 68 w 72"/>
                <a:gd name="T25" fmla="*/ 62 h 109"/>
                <a:gd name="T26" fmla="*/ 70 w 72"/>
                <a:gd name="T27" fmla="*/ 58 h 109"/>
                <a:gd name="T28" fmla="*/ 72 w 72"/>
                <a:gd name="T29" fmla="*/ 53 h 109"/>
                <a:gd name="T30" fmla="*/ 68 w 72"/>
                <a:gd name="T31" fmla="*/ 72 h 109"/>
                <a:gd name="T32" fmla="*/ 62 w 72"/>
                <a:gd name="T33" fmla="*/ 88 h 109"/>
                <a:gd name="T34" fmla="*/ 54 w 72"/>
                <a:gd name="T35" fmla="*/ 103 h 109"/>
                <a:gd name="T36" fmla="*/ 54 w 72"/>
                <a:gd name="T37" fmla="*/ 85 h 109"/>
                <a:gd name="T38" fmla="*/ 54 w 72"/>
                <a:gd name="T39" fmla="*/ 69 h 109"/>
                <a:gd name="T40" fmla="*/ 48 w 72"/>
                <a:gd name="T41" fmla="*/ 55 h 109"/>
                <a:gd name="T42" fmla="*/ 35 w 72"/>
                <a:gd name="T43" fmla="*/ 42 h 109"/>
                <a:gd name="T44" fmla="*/ 43 w 72"/>
                <a:gd name="T45" fmla="*/ 55 h 109"/>
                <a:gd name="T46" fmla="*/ 49 w 72"/>
                <a:gd name="T47" fmla="*/ 74 h 109"/>
                <a:gd name="T48" fmla="*/ 49 w 72"/>
                <a:gd name="T49" fmla="*/ 93 h 109"/>
                <a:gd name="T50" fmla="*/ 43 w 72"/>
                <a:gd name="T51" fmla="*/ 109 h 109"/>
                <a:gd name="T52" fmla="*/ 36 w 72"/>
                <a:gd name="T53" fmla="*/ 100 h 109"/>
                <a:gd name="T54" fmla="*/ 29 w 72"/>
                <a:gd name="T55" fmla="*/ 91 h 109"/>
                <a:gd name="T56" fmla="*/ 21 w 72"/>
                <a:gd name="T57" fmla="*/ 84 h 109"/>
                <a:gd name="T58" fmla="*/ 14 w 72"/>
                <a:gd name="T59" fmla="*/ 74 h 109"/>
                <a:gd name="T60" fmla="*/ 11 w 72"/>
                <a:gd name="T61" fmla="*/ 62 h 109"/>
                <a:gd name="T62" fmla="*/ 17 w 72"/>
                <a:gd name="T63" fmla="*/ 64 h 109"/>
                <a:gd name="T64" fmla="*/ 26 w 72"/>
                <a:gd name="T65" fmla="*/ 71 h 109"/>
                <a:gd name="T66" fmla="*/ 35 w 72"/>
                <a:gd name="T67" fmla="*/ 77 h 109"/>
                <a:gd name="T68" fmla="*/ 40 w 72"/>
                <a:gd name="T69" fmla="*/ 78 h 109"/>
                <a:gd name="T70" fmla="*/ 36 w 72"/>
                <a:gd name="T71" fmla="*/ 75 h 109"/>
                <a:gd name="T72" fmla="*/ 27 w 72"/>
                <a:gd name="T73" fmla="*/ 68 h 109"/>
                <a:gd name="T74" fmla="*/ 19 w 72"/>
                <a:gd name="T75" fmla="*/ 61 h 109"/>
                <a:gd name="T76" fmla="*/ 13 w 72"/>
                <a:gd name="T77" fmla="*/ 55 h 109"/>
                <a:gd name="T78" fmla="*/ 14 w 72"/>
                <a:gd name="T79" fmla="*/ 52 h 109"/>
                <a:gd name="T80" fmla="*/ 17 w 72"/>
                <a:gd name="T81" fmla="*/ 45 h 109"/>
                <a:gd name="T82" fmla="*/ 19 w 72"/>
                <a:gd name="T83" fmla="*/ 33 h 109"/>
                <a:gd name="T84" fmla="*/ 20 w 72"/>
                <a:gd name="T85" fmla="*/ 21 h 109"/>
                <a:gd name="T86" fmla="*/ 17 w 72"/>
                <a:gd name="T87" fmla="*/ 11 h 109"/>
                <a:gd name="T88" fmla="*/ 16 w 72"/>
                <a:gd name="T89" fmla="*/ 8 h 109"/>
                <a:gd name="T90" fmla="*/ 14 w 72"/>
                <a:gd name="T91" fmla="*/ 5 h 109"/>
                <a:gd name="T92" fmla="*/ 10 w 72"/>
                <a:gd name="T93" fmla="*/ 4 h 109"/>
                <a:gd name="T94" fmla="*/ 5 w 72"/>
                <a:gd name="T95" fmla="*/ 2 h 109"/>
                <a:gd name="T96" fmla="*/ 0 w 72"/>
                <a:gd name="T97" fmla="*/ 1 h 109"/>
                <a:gd name="T98" fmla="*/ 14 w 72"/>
                <a:gd name="T99" fmla="*/ 0 h 1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</a:cxnLst>
              <a:rect l="0" t="0" r="r" b="b"/>
              <a:pathLst>
                <a:path w="72" h="109">
                  <a:moveTo>
                    <a:pt x="14" y="0"/>
                  </a:moveTo>
                  <a:lnTo>
                    <a:pt x="27" y="4"/>
                  </a:lnTo>
                  <a:lnTo>
                    <a:pt x="40" y="13"/>
                  </a:lnTo>
                  <a:lnTo>
                    <a:pt x="49" y="23"/>
                  </a:lnTo>
                  <a:lnTo>
                    <a:pt x="54" y="36"/>
                  </a:lnTo>
                  <a:lnTo>
                    <a:pt x="55" y="32"/>
                  </a:lnTo>
                  <a:lnTo>
                    <a:pt x="55" y="26"/>
                  </a:lnTo>
                  <a:lnTo>
                    <a:pt x="55" y="21"/>
                  </a:lnTo>
                  <a:lnTo>
                    <a:pt x="62" y="34"/>
                  </a:lnTo>
                  <a:lnTo>
                    <a:pt x="67" y="50"/>
                  </a:lnTo>
                  <a:lnTo>
                    <a:pt x="62" y="66"/>
                  </a:lnTo>
                  <a:lnTo>
                    <a:pt x="65" y="65"/>
                  </a:lnTo>
                  <a:lnTo>
                    <a:pt x="68" y="62"/>
                  </a:lnTo>
                  <a:lnTo>
                    <a:pt x="70" y="58"/>
                  </a:lnTo>
                  <a:lnTo>
                    <a:pt x="72" y="53"/>
                  </a:lnTo>
                  <a:lnTo>
                    <a:pt x="68" y="72"/>
                  </a:lnTo>
                  <a:lnTo>
                    <a:pt x="62" y="88"/>
                  </a:lnTo>
                  <a:lnTo>
                    <a:pt x="54" y="103"/>
                  </a:lnTo>
                  <a:lnTo>
                    <a:pt x="54" y="85"/>
                  </a:lnTo>
                  <a:lnTo>
                    <a:pt x="54" y="69"/>
                  </a:lnTo>
                  <a:lnTo>
                    <a:pt x="48" y="55"/>
                  </a:lnTo>
                  <a:lnTo>
                    <a:pt x="35" y="42"/>
                  </a:lnTo>
                  <a:lnTo>
                    <a:pt x="43" y="55"/>
                  </a:lnTo>
                  <a:lnTo>
                    <a:pt x="49" y="74"/>
                  </a:lnTo>
                  <a:lnTo>
                    <a:pt x="49" y="93"/>
                  </a:lnTo>
                  <a:lnTo>
                    <a:pt x="43" y="109"/>
                  </a:lnTo>
                  <a:lnTo>
                    <a:pt x="36" y="100"/>
                  </a:lnTo>
                  <a:lnTo>
                    <a:pt x="29" y="91"/>
                  </a:lnTo>
                  <a:lnTo>
                    <a:pt x="21" y="84"/>
                  </a:lnTo>
                  <a:lnTo>
                    <a:pt x="14" y="74"/>
                  </a:lnTo>
                  <a:lnTo>
                    <a:pt x="11" y="62"/>
                  </a:lnTo>
                  <a:lnTo>
                    <a:pt x="17" y="64"/>
                  </a:lnTo>
                  <a:lnTo>
                    <a:pt x="26" y="71"/>
                  </a:lnTo>
                  <a:lnTo>
                    <a:pt x="35" y="77"/>
                  </a:lnTo>
                  <a:lnTo>
                    <a:pt x="40" y="78"/>
                  </a:lnTo>
                  <a:lnTo>
                    <a:pt x="36" y="75"/>
                  </a:lnTo>
                  <a:lnTo>
                    <a:pt x="27" y="68"/>
                  </a:lnTo>
                  <a:lnTo>
                    <a:pt x="19" y="61"/>
                  </a:lnTo>
                  <a:lnTo>
                    <a:pt x="13" y="55"/>
                  </a:lnTo>
                  <a:lnTo>
                    <a:pt x="14" y="52"/>
                  </a:lnTo>
                  <a:lnTo>
                    <a:pt x="17" y="45"/>
                  </a:lnTo>
                  <a:lnTo>
                    <a:pt x="19" y="33"/>
                  </a:lnTo>
                  <a:lnTo>
                    <a:pt x="20" y="21"/>
                  </a:lnTo>
                  <a:lnTo>
                    <a:pt x="17" y="11"/>
                  </a:lnTo>
                  <a:lnTo>
                    <a:pt x="16" y="8"/>
                  </a:lnTo>
                  <a:lnTo>
                    <a:pt x="14" y="5"/>
                  </a:lnTo>
                  <a:lnTo>
                    <a:pt x="10" y="4"/>
                  </a:lnTo>
                  <a:lnTo>
                    <a:pt x="5" y="2"/>
                  </a:lnTo>
                  <a:lnTo>
                    <a:pt x="0" y="1"/>
                  </a:lnTo>
                  <a:lnTo>
                    <a:pt x="1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  <p:sp>
          <p:nvSpPr>
            <p:cNvPr id="25" name="Freeform 51"/>
            <p:cNvSpPr>
              <a:spLocks/>
            </p:cNvSpPr>
            <p:nvPr/>
          </p:nvSpPr>
          <p:spPr bwMode="auto">
            <a:xfrm>
              <a:off x="6846888" y="1347789"/>
              <a:ext cx="377825" cy="239712"/>
            </a:xfrm>
            <a:custGeom>
              <a:avLst/>
              <a:gdLst>
                <a:gd name="T0" fmla="*/ 134 w 238"/>
                <a:gd name="T1" fmla="*/ 5 h 151"/>
                <a:gd name="T2" fmla="*/ 171 w 238"/>
                <a:gd name="T3" fmla="*/ 23 h 151"/>
                <a:gd name="T4" fmla="*/ 194 w 238"/>
                <a:gd name="T5" fmla="*/ 57 h 151"/>
                <a:gd name="T6" fmla="*/ 197 w 238"/>
                <a:gd name="T7" fmla="*/ 42 h 151"/>
                <a:gd name="T8" fmla="*/ 188 w 238"/>
                <a:gd name="T9" fmla="*/ 22 h 151"/>
                <a:gd name="T10" fmla="*/ 222 w 238"/>
                <a:gd name="T11" fmla="*/ 74 h 151"/>
                <a:gd name="T12" fmla="*/ 238 w 238"/>
                <a:gd name="T13" fmla="*/ 128 h 151"/>
                <a:gd name="T14" fmla="*/ 207 w 238"/>
                <a:gd name="T15" fmla="*/ 96 h 151"/>
                <a:gd name="T16" fmla="*/ 178 w 238"/>
                <a:gd name="T17" fmla="*/ 73 h 151"/>
                <a:gd name="T18" fmla="*/ 139 w 238"/>
                <a:gd name="T19" fmla="*/ 61 h 151"/>
                <a:gd name="T20" fmla="*/ 137 w 238"/>
                <a:gd name="T21" fmla="*/ 66 h 151"/>
                <a:gd name="T22" fmla="*/ 185 w 238"/>
                <a:gd name="T23" fmla="*/ 89 h 151"/>
                <a:gd name="T24" fmla="*/ 220 w 238"/>
                <a:gd name="T25" fmla="*/ 128 h 151"/>
                <a:gd name="T26" fmla="*/ 210 w 238"/>
                <a:gd name="T27" fmla="*/ 149 h 151"/>
                <a:gd name="T28" fmla="*/ 171 w 238"/>
                <a:gd name="T29" fmla="*/ 147 h 151"/>
                <a:gd name="T30" fmla="*/ 130 w 238"/>
                <a:gd name="T31" fmla="*/ 141 h 151"/>
                <a:gd name="T32" fmla="*/ 117 w 238"/>
                <a:gd name="T33" fmla="*/ 125 h 151"/>
                <a:gd name="T34" fmla="*/ 146 w 238"/>
                <a:gd name="T35" fmla="*/ 119 h 151"/>
                <a:gd name="T36" fmla="*/ 174 w 238"/>
                <a:gd name="T37" fmla="*/ 114 h 151"/>
                <a:gd name="T38" fmla="*/ 171 w 238"/>
                <a:gd name="T39" fmla="*/ 111 h 151"/>
                <a:gd name="T40" fmla="*/ 133 w 238"/>
                <a:gd name="T41" fmla="*/ 114 h 151"/>
                <a:gd name="T42" fmla="*/ 102 w 238"/>
                <a:gd name="T43" fmla="*/ 115 h 151"/>
                <a:gd name="T44" fmla="*/ 98 w 238"/>
                <a:gd name="T45" fmla="*/ 103 h 151"/>
                <a:gd name="T46" fmla="*/ 81 w 238"/>
                <a:gd name="T47" fmla="*/ 77 h 151"/>
                <a:gd name="T48" fmla="*/ 56 w 238"/>
                <a:gd name="T49" fmla="*/ 53 h 151"/>
                <a:gd name="T50" fmla="*/ 34 w 238"/>
                <a:gd name="T51" fmla="*/ 41 h 151"/>
                <a:gd name="T52" fmla="*/ 14 w 238"/>
                <a:gd name="T53" fmla="*/ 47 h 151"/>
                <a:gd name="T54" fmla="*/ 14 w 238"/>
                <a:gd name="T55" fmla="*/ 38 h 151"/>
                <a:gd name="T56" fmla="*/ 51 w 238"/>
                <a:gd name="T57" fmla="*/ 15 h 151"/>
                <a:gd name="T58" fmla="*/ 95 w 238"/>
                <a:gd name="T59" fmla="*/ 10 h 151"/>
                <a:gd name="T60" fmla="*/ 134 w 238"/>
                <a:gd name="T61" fmla="*/ 25 h 151"/>
                <a:gd name="T62" fmla="*/ 120 w 238"/>
                <a:gd name="T63" fmla="*/ 9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38" h="151">
                  <a:moveTo>
                    <a:pt x="114" y="0"/>
                  </a:moveTo>
                  <a:lnTo>
                    <a:pt x="134" y="5"/>
                  </a:lnTo>
                  <a:lnTo>
                    <a:pt x="153" y="12"/>
                  </a:lnTo>
                  <a:lnTo>
                    <a:pt x="171" y="23"/>
                  </a:lnTo>
                  <a:lnTo>
                    <a:pt x="185" y="39"/>
                  </a:lnTo>
                  <a:lnTo>
                    <a:pt x="194" y="57"/>
                  </a:lnTo>
                  <a:lnTo>
                    <a:pt x="197" y="51"/>
                  </a:lnTo>
                  <a:lnTo>
                    <a:pt x="197" y="42"/>
                  </a:lnTo>
                  <a:lnTo>
                    <a:pt x="193" y="34"/>
                  </a:lnTo>
                  <a:lnTo>
                    <a:pt x="188" y="22"/>
                  </a:lnTo>
                  <a:lnTo>
                    <a:pt x="209" y="48"/>
                  </a:lnTo>
                  <a:lnTo>
                    <a:pt x="222" y="74"/>
                  </a:lnTo>
                  <a:lnTo>
                    <a:pt x="231" y="102"/>
                  </a:lnTo>
                  <a:lnTo>
                    <a:pt x="238" y="128"/>
                  </a:lnTo>
                  <a:lnTo>
                    <a:pt x="222" y="111"/>
                  </a:lnTo>
                  <a:lnTo>
                    <a:pt x="207" y="96"/>
                  </a:lnTo>
                  <a:lnTo>
                    <a:pt x="193" y="83"/>
                  </a:lnTo>
                  <a:lnTo>
                    <a:pt x="178" y="73"/>
                  </a:lnTo>
                  <a:lnTo>
                    <a:pt x="161" y="66"/>
                  </a:lnTo>
                  <a:lnTo>
                    <a:pt x="139" y="61"/>
                  </a:lnTo>
                  <a:lnTo>
                    <a:pt x="114" y="63"/>
                  </a:lnTo>
                  <a:lnTo>
                    <a:pt x="137" y="66"/>
                  </a:lnTo>
                  <a:lnTo>
                    <a:pt x="162" y="74"/>
                  </a:lnTo>
                  <a:lnTo>
                    <a:pt x="185" y="89"/>
                  </a:lnTo>
                  <a:lnTo>
                    <a:pt x="204" y="106"/>
                  </a:lnTo>
                  <a:lnTo>
                    <a:pt x="220" y="128"/>
                  </a:lnTo>
                  <a:lnTo>
                    <a:pt x="231" y="151"/>
                  </a:lnTo>
                  <a:lnTo>
                    <a:pt x="210" y="149"/>
                  </a:lnTo>
                  <a:lnTo>
                    <a:pt x="191" y="147"/>
                  </a:lnTo>
                  <a:lnTo>
                    <a:pt x="171" y="147"/>
                  </a:lnTo>
                  <a:lnTo>
                    <a:pt x="150" y="147"/>
                  </a:lnTo>
                  <a:lnTo>
                    <a:pt x="130" y="141"/>
                  </a:lnTo>
                  <a:lnTo>
                    <a:pt x="110" y="130"/>
                  </a:lnTo>
                  <a:lnTo>
                    <a:pt x="117" y="125"/>
                  </a:lnTo>
                  <a:lnTo>
                    <a:pt x="130" y="122"/>
                  </a:lnTo>
                  <a:lnTo>
                    <a:pt x="146" y="119"/>
                  </a:lnTo>
                  <a:lnTo>
                    <a:pt x="161" y="118"/>
                  </a:lnTo>
                  <a:lnTo>
                    <a:pt x="174" y="114"/>
                  </a:lnTo>
                  <a:lnTo>
                    <a:pt x="181" y="109"/>
                  </a:lnTo>
                  <a:lnTo>
                    <a:pt x="171" y="111"/>
                  </a:lnTo>
                  <a:lnTo>
                    <a:pt x="153" y="114"/>
                  </a:lnTo>
                  <a:lnTo>
                    <a:pt x="133" y="114"/>
                  </a:lnTo>
                  <a:lnTo>
                    <a:pt x="116" y="115"/>
                  </a:lnTo>
                  <a:lnTo>
                    <a:pt x="102" y="115"/>
                  </a:lnTo>
                  <a:lnTo>
                    <a:pt x="102" y="112"/>
                  </a:lnTo>
                  <a:lnTo>
                    <a:pt x="98" y="103"/>
                  </a:lnTo>
                  <a:lnTo>
                    <a:pt x="91" y="92"/>
                  </a:lnTo>
                  <a:lnTo>
                    <a:pt x="81" y="77"/>
                  </a:lnTo>
                  <a:lnTo>
                    <a:pt x="69" y="64"/>
                  </a:lnTo>
                  <a:lnTo>
                    <a:pt x="56" y="53"/>
                  </a:lnTo>
                  <a:lnTo>
                    <a:pt x="43" y="44"/>
                  </a:lnTo>
                  <a:lnTo>
                    <a:pt x="34" y="41"/>
                  </a:lnTo>
                  <a:lnTo>
                    <a:pt x="24" y="42"/>
                  </a:lnTo>
                  <a:lnTo>
                    <a:pt x="14" y="47"/>
                  </a:lnTo>
                  <a:lnTo>
                    <a:pt x="0" y="55"/>
                  </a:lnTo>
                  <a:lnTo>
                    <a:pt x="14" y="38"/>
                  </a:lnTo>
                  <a:lnTo>
                    <a:pt x="30" y="23"/>
                  </a:lnTo>
                  <a:lnTo>
                    <a:pt x="51" y="15"/>
                  </a:lnTo>
                  <a:lnTo>
                    <a:pt x="73" y="10"/>
                  </a:lnTo>
                  <a:lnTo>
                    <a:pt x="95" y="10"/>
                  </a:lnTo>
                  <a:lnTo>
                    <a:pt x="117" y="16"/>
                  </a:lnTo>
                  <a:lnTo>
                    <a:pt x="134" y="25"/>
                  </a:lnTo>
                  <a:lnTo>
                    <a:pt x="127" y="16"/>
                  </a:lnTo>
                  <a:lnTo>
                    <a:pt x="120" y="9"/>
                  </a:lnTo>
                  <a:lnTo>
                    <a:pt x="114" y="0"/>
                  </a:lnTo>
                  <a:close/>
                </a:path>
              </a:pathLst>
            </a:custGeom>
            <a:grpFill/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121920" tIns="60960" rIns="121920" bIns="60960" numCol="1" anchor="t" anchorCtr="0" compatLnSpc="1">
              <a:prstTxWarp prst="textNoShape">
                <a:avLst/>
              </a:prstTxWarp>
            </a:bodyPr>
            <a:lstStyle/>
            <a:p>
              <a:endParaRPr lang="en-US" sz="2400"/>
            </a:p>
          </p:txBody>
        </p:sp>
      </p:grpSp>
      <p:grpSp>
        <p:nvGrpSpPr>
          <p:cNvPr id="49" name="Group 48"/>
          <p:cNvGrpSpPr/>
          <p:nvPr/>
        </p:nvGrpSpPr>
        <p:grpSpPr>
          <a:xfrm>
            <a:off x="2715076" y="4657046"/>
            <a:ext cx="1812234" cy="513821"/>
            <a:chOff x="3027396" y="4431114"/>
            <a:chExt cx="1812234" cy="513821"/>
          </a:xfrm>
        </p:grpSpPr>
        <p:sp>
          <p:nvSpPr>
            <p:cNvPr id="27" name="TextBox 26"/>
            <p:cNvSpPr txBox="1"/>
            <p:nvPr/>
          </p:nvSpPr>
          <p:spPr>
            <a:xfrm>
              <a:off x="3027396" y="4431114"/>
              <a:ext cx="1812234" cy="265970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IoT needs</a:t>
              </a:r>
            </a:p>
          </p:txBody>
        </p:sp>
        <p:cxnSp>
          <p:nvCxnSpPr>
            <p:cNvPr id="29" name="Straight Connector 28"/>
            <p:cNvCxnSpPr>
              <a:cxnSpLocks/>
            </p:cNvCxnSpPr>
            <p:nvPr/>
          </p:nvCxnSpPr>
          <p:spPr>
            <a:xfrm>
              <a:off x="3027396" y="4944935"/>
              <a:ext cx="343990" cy="0"/>
            </a:xfrm>
            <a:prstGeom prst="line">
              <a:avLst/>
            </a:prstGeom>
            <a:ln w="254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Group 49"/>
          <p:cNvGrpSpPr/>
          <p:nvPr/>
        </p:nvGrpSpPr>
        <p:grpSpPr>
          <a:xfrm>
            <a:off x="4527310" y="4657046"/>
            <a:ext cx="1812234" cy="512348"/>
            <a:chOff x="2475486" y="4344811"/>
            <a:chExt cx="1812234" cy="512348"/>
          </a:xfrm>
        </p:grpSpPr>
        <p:sp>
          <p:nvSpPr>
            <p:cNvPr id="51" name="TextBox 50"/>
            <p:cNvSpPr txBox="1"/>
            <p:nvPr/>
          </p:nvSpPr>
          <p:spPr>
            <a:xfrm>
              <a:off x="2475486" y="4344811"/>
              <a:ext cx="1812234" cy="265970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prototype</a:t>
              </a:r>
            </a:p>
          </p:txBody>
        </p:sp>
        <p:cxnSp>
          <p:nvCxnSpPr>
            <p:cNvPr id="52" name="Straight Connector 51"/>
            <p:cNvCxnSpPr/>
            <p:nvPr/>
          </p:nvCxnSpPr>
          <p:spPr>
            <a:xfrm>
              <a:off x="2582365" y="4857159"/>
              <a:ext cx="343990" cy="0"/>
            </a:xfrm>
            <a:prstGeom prst="line">
              <a:avLst/>
            </a:prstGeom>
            <a:ln w="25400">
              <a:solidFill>
                <a:schemeClr val="accent3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4" name="Group 53"/>
          <p:cNvGrpSpPr/>
          <p:nvPr/>
        </p:nvGrpSpPr>
        <p:grpSpPr>
          <a:xfrm>
            <a:off x="6835727" y="4657046"/>
            <a:ext cx="1812234" cy="534118"/>
            <a:chOff x="2718299" y="4344811"/>
            <a:chExt cx="1812234" cy="534118"/>
          </a:xfrm>
        </p:grpSpPr>
        <p:sp>
          <p:nvSpPr>
            <p:cNvPr id="55" name="TextBox 54"/>
            <p:cNvSpPr txBox="1"/>
            <p:nvPr/>
          </p:nvSpPr>
          <p:spPr>
            <a:xfrm>
              <a:off x="2718299" y="4344811"/>
              <a:ext cx="1812234" cy="438325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engineering sample</a:t>
              </a:r>
            </a:p>
          </p:txBody>
        </p:sp>
        <p:cxnSp>
          <p:nvCxnSpPr>
            <p:cNvPr id="56" name="Straight Connector 55"/>
            <p:cNvCxnSpPr>
              <a:cxnSpLocks/>
            </p:cNvCxnSpPr>
            <p:nvPr/>
          </p:nvCxnSpPr>
          <p:spPr>
            <a:xfrm>
              <a:off x="2788186" y="4878929"/>
              <a:ext cx="408215" cy="0"/>
            </a:xfrm>
            <a:prstGeom prst="line">
              <a:avLst/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8" name="Group 57"/>
          <p:cNvGrpSpPr/>
          <p:nvPr/>
        </p:nvGrpSpPr>
        <p:grpSpPr>
          <a:xfrm>
            <a:off x="8723419" y="4645673"/>
            <a:ext cx="1812234" cy="568301"/>
            <a:chOff x="2511953" y="4333438"/>
            <a:chExt cx="1812234" cy="568301"/>
          </a:xfrm>
        </p:grpSpPr>
        <p:sp>
          <p:nvSpPr>
            <p:cNvPr id="59" name="TextBox 58"/>
            <p:cNvSpPr txBox="1"/>
            <p:nvPr/>
          </p:nvSpPr>
          <p:spPr>
            <a:xfrm>
              <a:off x="2511953" y="4333438"/>
              <a:ext cx="1812234" cy="438325"/>
            </a:xfrm>
            <a:prstGeom prst="rect">
              <a:avLst/>
            </a:prstGeom>
            <a:noFill/>
          </p:spPr>
          <p:txBody>
            <a:bodyPr wrap="squar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small batch</a:t>
              </a:r>
            </a:p>
            <a:p>
              <a:pPr>
                <a:lnSpc>
                  <a:spcPct val="80000"/>
                </a:lnSpc>
              </a:pP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and development</a:t>
              </a:r>
            </a:p>
          </p:txBody>
        </p:sp>
        <p:cxnSp>
          <p:nvCxnSpPr>
            <p:cNvPr id="60" name="Straight Connector 59"/>
            <p:cNvCxnSpPr/>
            <p:nvPr/>
          </p:nvCxnSpPr>
          <p:spPr>
            <a:xfrm>
              <a:off x="2971869" y="4901739"/>
              <a:ext cx="343990" cy="0"/>
            </a:xfrm>
            <a:prstGeom prst="line">
              <a:avLst/>
            </a:prstGeom>
            <a:ln w="254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2" name="TextBox 41">
            <a:extLst>
              <a:ext uri="{FF2B5EF4-FFF2-40B4-BE49-F238E27FC236}">
                <a16:creationId xmlns:a16="http://schemas.microsoft.com/office/drawing/2014/main" id="{9D86F782-8EEC-B242-947A-8C6D6C39182C}"/>
              </a:ext>
            </a:extLst>
          </p:cNvPr>
          <p:cNvSpPr txBox="1"/>
          <p:nvPr/>
        </p:nvSpPr>
        <p:spPr>
          <a:xfrm>
            <a:off x="867479" y="845214"/>
            <a:ext cx="4587153" cy="687624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4800" b="1" dirty="0">
                <a:latin typeface="+mj-lt"/>
                <a:ea typeface="Bebas Neue" charset="0"/>
                <a:cs typeface="Bebas Neue" charset="0"/>
              </a:rPr>
              <a:t>business </a:t>
            </a:r>
            <a:r>
              <a:rPr lang="en-US" sz="4800" b="1" dirty="0">
                <a:solidFill>
                  <a:schemeClr val="accent1"/>
                </a:solidFill>
                <a:latin typeface="+mj-lt"/>
                <a:ea typeface="Bebas Neue" charset="0"/>
                <a:cs typeface="Bebas Neue" charset="0"/>
              </a:rPr>
              <a:t>plan</a:t>
            </a:r>
          </a:p>
        </p:txBody>
      </p:sp>
    </p:spTree>
    <p:extLst>
      <p:ext uri="{BB962C8B-B14F-4D97-AF65-F5344CB8AC3E}">
        <p14:creationId xmlns:p14="http://schemas.microsoft.com/office/powerpoint/2010/main" val="9666046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" name="Group 20"/>
          <p:cNvGrpSpPr/>
          <p:nvPr/>
        </p:nvGrpSpPr>
        <p:grpSpPr>
          <a:xfrm>
            <a:off x="4665306" y="2898334"/>
            <a:ext cx="1419621" cy="447251"/>
            <a:chOff x="3024076" y="3668150"/>
            <a:chExt cx="800918" cy="447251"/>
          </a:xfrm>
        </p:grpSpPr>
        <p:sp>
          <p:nvSpPr>
            <p:cNvPr id="18" name="TextBox 17"/>
            <p:cNvSpPr txBox="1"/>
            <p:nvPr/>
          </p:nvSpPr>
          <p:spPr>
            <a:xfrm>
              <a:off x="3037642" y="3668150"/>
              <a:ext cx="787352" cy="265970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400" b="1" dirty="0" err="1">
                  <a:latin typeface="+mj-lt"/>
                  <a:ea typeface="Roboto" charset="0"/>
                  <a:cs typeface="Roboto" charset="0"/>
                </a:rPr>
                <a:t>Hongyu</a:t>
              </a: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 Chen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3024076" y="3899060"/>
              <a:ext cx="524177" cy="216341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000" dirty="0">
                  <a:solidFill>
                    <a:schemeClr val="tx1">
                      <a:alpha val="60000"/>
                    </a:schemeClr>
                  </a:solidFill>
                  <a:ea typeface="Roboto Light" charset="0"/>
                  <a:cs typeface="Roboto Light" charset="0"/>
                </a:rPr>
                <a:t>Team Leader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6712690" y="2898334"/>
            <a:ext cx="1704953" cy="570362"/>
            <a:chOff x="3024076" y="3668150"/>
            <a:chExt cx="961897" cy="570362"/>
          </a:xfrm>
        </p:grpSpPr>
        <p:sp>
          <p:nvSpPr>
            <p:cNvPr id="23" name="TextBox 22"/>
            <p:cNvSpPr txBox="1"/>
            <p:nvPr/>
          </p:nvSpPr>
          <p:spPr>
            <a:xfrm>
              <a:off x="3037642" y="3668150"/>
              <a:ext cx="704149" cy="265970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400" b="1" dirty="0" err="1">
                  <a:latin typeface="+mj-lt"/>
                  <a:ea typeface="Roboto" charset="0"/>
                  <a:cs typeface="Roboto" charset="0"/>
                </a:rPr>
                <a:t>Jingwen</a:t>
              </a: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 Ma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3024076" y="3899060"/>
              <a:ext cx="961897" cy="339452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000" dirty="0">
                  <a:solidFill>
                    <a:schemeClr val="tx1">
                      <a:alpha val="60000"/>
                    </a:schemeClr>
                  </a:solidFill>
                  <a:ea typeface="Roboto Light" charset="0"/>
                  <a:cs typeface="Roboto Light" charset="0"/>
                </a:rPr>
                <a:t>Graphics &amp; Poster Design</a:t>
              </a:r>
            </a:p>
            <a:p>
              <a:pPr>
                <a:lnSpc>
                  <a:spcPct val="80000"/>
                </a:lnSpc>
              </a:pPr>
              <a:r>
                <a:rPr lang="en-US" sz="1000" dirty="0">
                  <a:solidFill>
                    <a:schemeClr val="tx1">
                      <a:alpha val="60000"/>
                    </a:schemeClr>
                  </a:solidFill>
                  <a:ea typeface="Roboto Light" charset="0"/>
                  <a:cs typeface="Roboto Light" charset="0"/>
                </a:rPr>
                <a:t>Video Making</a:t>
              </a:r>
            </a:p>
          </p:txBody>
        </p:sp>
      </p:grpSp>
      <p:grpSp>
        <p:nvGrpSpPr>
          <p:cNvPr id="25" name="Group 24"/>
          <p:cNvGrpSpPr/>
          <p:nvPr/>
        </p:nvGrpSpPr>
        <p:grpSpPr>
          <a:xfrm>
            <a:off x="8757510" y="2898334"/>
            <a:ext cx="1480533" cy="447251"/>
            <a:chOff x="3024076" y="3668150"/>
            <a:chExt cx="835282" cy="447251"/>
          </a:xfrm>
        </p:grpSpPr>
        <p:sp>
          <p:nvSpPr>
            <p:cNvPr id="26" name="TextBox 25"/>
            <p:cNvSpPr txBox="1"/>
            <p:nvPr/>
          </p:nvSpPr>
          <p:spPr>
            <a:xfrm>
              <a:off x="3037642" y="3668150"/>
              <a:ext cx="611901" cy="265970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400" b="1" dirty="0" err="1">
                  <a:latin typeface="+mj-lt"/>
                  <a:ea typeface="Roboto" charset="0"/>
                  <a:cs typeface="Roboto" charset="0"/>
                </a:rPr>
                <a:t>Mengyu</a:t>
              </a: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 Li</a:t>
              </a:r>
            </a:p>
          </p:txBody>
        </p:sp>
        <p:sp>
          <p:nvSpPr>
            <p:cNvPr id="27" name="TextBox 26"/>
            <p:cNvSpPr txBox="1"/>
            <p:nvPr/>
          </p:nvSpPr>
          <p:spPr>
            <a:xfrm>
              <a:off x="3024076" y="3899060"/>
              <a:ext cx="835282" cy="216341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000" dirty="0">
                  <a:solidFill>
                    <a:schemeClr val="tx1">
                      <a:alpha val="60000"/>
                    </a:schemeClr>
                  </a:solidFill>
                  <a:ea typeface="Roboto Light" charset="0"/>
                  <a:cs typeface="Roboto Light" charset="0"/>
                </a:rPr>
                <a:t>Prototype Production</a:t>
              </a:r>
            </a:p>
          </p:txBody>
        </p:sp>
      </p:grpSp>
      <p:grpSp>
        <p:nvGrpSpPr>
          <p:cNvPr id="31" name="Group 30"/>
          <p:cNvGrpSpPr/>
          <p:nvPr/>
        </p:nvGrpSpPr>
        <p:grpSpPr>
          <a:xfrm>
            <a:off x="6722705" y="5054237"/>
            <a:ext cx="1530226" cy="570362"/>
            <a:chOff x="3024076" y="3668150"/>
            <a:chExt cx="863319" cy="570362"/>
          </a:xfrm>
        </p:grpSpPr>
        <p:sp>
          <p:nvSpPr>
            <p:cNvPr id="32" name="TextBox 31"/>
            <p:cNvSpPr txBox="1"/>
            <p:nvPr/>
          </p:nvSpPr>
          <p:spPr>
            <a:xfrm>
              <a:off x="3037642" y="3668150"/>
              <a:ext cx="703244" cy="265970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400" b="1" dirty="0" err="1">
                  <a:latin typeface="+mj-lt"/>
                  <a:ea typeface="Roboto" charset="0"/>
                  <a:cs typeface="Roboto" charset="0"/>
                </a:rPr>
                <a:t>Yimeng</a:t>
              </a: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 Sun</a:t>
              </a:r>
            </a:p>
          </p:txBody>
        </p:sp>
        <p:sp>
          <p:nvSpPr>
            <p:cNvPr id="33" name="TextBox 32"/>
            <p:cNvSpPr txBox="1"/>
            <p:nvPr/>
          </p:nvSpPr>
          <p:spPr>
            <a:xfrm>
              <a:off x="3024076" y="3899060"/>
              <a:ext cx="863319" cy="339452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000" dirty="0">
                  <a:solidFill>
                    <a:schemeClr val="tx1">
                      <a:alpha val="60000"/>
                    </a:schemeClr>
                  </a:solidFill>
                  <a:ea typeface="Roboto Light" charset="0"/>
                  <a:cs typeface="Roboto Light" charset="0"/>
                </a:rPr>
                <a:t>Leaflet &amp; Slides Design</a:t>
              </a:r>
            </a:p>
            <a:p>
              <a:pPr>
                <a:lnSpc>
                  <a:spcPct val="80000"/>
                </a:lnSpc>
              </a:pPr>
              <a:r>
                <a:rPr lang="en-US" sz="1000" dirty="0">
                  <a:solidFill>
                    <a:schemeClr val="tx1">
                      <a:alpha val="60000"/>
                    </a:schemeClr>
                  </a:solidFill>
                  <a:ea typeface="Roboto Light" charset="0"/>
                  <a:cs typeface="Roboto Light" charset="0"/>
                </a:rPr>
                <a:t>Software Developing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8794139" y="5054237"/>
            <a:ext cx="1427635" cy="455976"/>
            <a:chOff x="3037639" y="3668150"/>
            <a:chExt cx="805439" cy="455976"/>
          </a:xfrm>
        </p:grpSpPr>
        <p:sp>
          <p:nvSpPr>
            <p:cNvPr id="35" name="TextBox 34"/>
            <p:cNvSpPr txBox="1"/>
            <p:nvPr/>
          </p:nvSpPr>
          <p:spPr>
            <a:xfrm>
              <a:off x="3037642" y="3668150"/>
              <a:ext cx="740324" cy="265970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400" b="1" dirty="0">
                  <a:latin typeface="+mj-lt"/>
                  <a:ea typeface="Roboto" charset="0"/>
                  <a:cs typeface="Roboto" charset="0"/>
                </a:rPr>
                <a:t>Dennis Chen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3037639" y="3907785"/>
              <a:ext cx="805439" cy="216341"/>
            </a:xfrm>
            <a:prstGeom prst="rect">
              <a:avLst/>
            </a:prstGeom>
            <a:noFill/>
          </p:spPr>
          <p:txBody>
            <a:bodyPr wrap="none" lIns="0" rtlCol="0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sz="1000" dirty="0">
                  <a:solidFill>
                    <a:schemeClr val="tx1">
                      <a:alpha val="60000"/>
                    </a:schemeClr>
                  </a:solidFill>
                  <a:ea typeface="Roboto Light" charset="0"/>
                  <a:cs typeface="Roboto Light" charset="0"/>
                </a:rPr>
                <a:t>Software Developing</a:t>
              </a:r>
            </a:p>
          </p:txBody>
        </p:sp>
      </p:grpSp>
      <p:sp>
        <p:nvSpPr>
          <p:cNvPr id="43" name="TextBox 42"/>
          <p:cNvSpPr txBox="1"/>
          <p:nvPr/>
        </p:nvSpPr>
        <p:spPr>
          <a:xfrm>
            <a:off x="938327" y="4309432"/>
            <a:ext cx="5087290" cy="687624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4800" b="1" dirty="0">
                <a:latin typeface="+mj-lt"/>
                <a:ea typeface="Bebas Neue" charset="0"/>
                <a:cs typeface="Bebas Neue" charset="0"/>
              </a:rPr>
              <a:t>team </a:t>
            </a:r>
            <a:r>
              <a:rPr lang="en-US" sz="4800" b="1" dirty="0">
                <a:solidFill>
                  <a:schemeClr val="accent1"/>
                </a:solidFill>
                <a:latin typeface="+mj-lt"/>
                <a:ea typeface="Bebas Neue" charset="0"/>
                <a:cs typeface="Bebas Neue" charset="0"/>
              </a:rPr>
              <a:t>members</a:t>
            </a:r>
          </a:p>
        </p:txBody>
      </p:sp>
      <p:pic>
        <p:nvPicPr>
          <p:cNvPr id="13" name="Picture Placeholder 12">
            <a:extLst>
              <a:ext uri="{FF2B5EF4-FFF2-40B4-BE49-F238E27FC236}">
                <a16:creationId xmlns:a16="http://schemas.microsoft.com/office/drawing/2014/main" id="{CEC2C5D6-019C-2E4C-8ED5-E0AAB7DB6B66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214" t="26243" r="19501" b="26243"/>
          <a:stretch/>
        </p:blipFill>
        <p:spPr>
          <a:xfrm>
            <a:off x="4667892" y="1444833"/>
            <a:ext cx="1845716" cy="1351511"/>
          </a:xfrm>
        </p:spPr>
      </p:pic>
      <p:pic>
        <p:nvPicPr>
          <p:cNvPr id="15" name="Picture Placeholder 14">
            <a:extLst>
              <a:ext uri="{FF2B5EF4-FFF2-40B4-BE49-F238E27FC236}">
                <a16:creationId xmlns:a16="http://schemas.microsoft.com/office/drawing/2014/main" id="{A2909AB5-1E82-0541-B5A0-294F0AE2B668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018" r="10786" b="20644"/>
          <a:stretch/>
        </p:blipFill>
        <p:spPr>
          <a:xfrm>
            <a:off x="6712697" y="1444833"/>
            <a:ext cx="1845716" cy="1351511"/>
          </a:xfrm>
        </p:spPr>
      </p:pic>
      <p:pic>
        <p:nvPicPr>
          <p:cNvPr id="17" name="Picture Placeholder 16">
            <a:extLst>
              <a:ext uri="{FF2B5EF4-FFF2-40B4-BE49-F238E27FC236}">
                <a16:creationId xmlns:a16="http://schemas.microsoft.com/office/drawing/2014/main" id="{3923CB31-FBC0-834D-B38D-74BC2FE66E18}"/>
              </a:ext>
            </a:extLst>
          </p:cNvPr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6068" b="36122"/>
          <a:stretch/>
        </p:blipFill>
        <p:spPr>
          <a:xfrm>
            <a:off x="8757502" y="1444833"/>
            <a:ext cx="1845716" cy="1351511"/>
          </a:xfrm>
        </p:spPr>
      </p:pic>
      <p:pic>
        <p:nvPicPr>
          <p:cNvPr id="46" name="Picture Placeholder 45">
            <a:extLst>
              <a:ext uri="{FF2B5EF4-FFF2-40B4-BE49-F238E27FC236}">
                <a16:creationId xmlns:a16="http://schemas.microsoft.com/office/drawing/2014/main" id="{6616D7AF-9EFF-4F45-92AD-39782CC1CFD4}"/>
              </a:ext>
            </a:extLst>
          </p:cNvPr>
          <p:cNvPicPr>
            <a:picLocks noGrp="1" noChangeAspect="1"/>
          </p:cNvPicPr>
          <p:nvPr>
            <p:ph type="pic" sz="quarter" idx="16"/>
          </p:nvPr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02" t="6432" r="18519" b="25978"/>
          <a:stretch/>
        </p:blipFill>
        <p:spPr>
          <a:xfrm>
            <a:off x="8770097" y="3589517"/>
            <a:ext cx="1845716" cy="1351511"/>
          </a:xfrm>
        </p:spPr>
      </p:pic>
      <p:pic>
        <p:nvPicPr>
          <p:cNvPr id="44" name="Picture Placeholder 43">
            <a:extLst>
              <a:ext uri="{FF2B5EF4-FFF2-40B4-BE49-F238E27FC236}">
                <a16:creationId xmlns:a16="http://schemas.microsoft.com/office/drawing/2014/main" id="{5A37DDBC-2C08-7F4B-9602-DD2DC8EEE220}"/>
              </a:ext>
            </a:extLst>
          </p:cNvPr>
          <p:cNvPicPr>
            <a:picLocks noGrp="1" noChangeAspect="1"/>
          </p:cNvPicPr>
          <p:nvPr>
            <p:ph type="pic" sz="quarter" idx="15"/>
          </p:nvPr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930" t="-165" r="37144" b="165"/>
          <a:stretch/>
        </p:blipFill>
        <p:spPr>
          <a:xfrm rot="5400000">
            <a:off x="6973644" y="3343398"/>
            <a:ext cx="1350962" cy="1844675"/>
          </a:xfrm>
        </p:spPr>
      </p:pic>
    </p:spTree>
    <p:extLst>
      <p:ext uri="{BB962C8B-B14F-4D97-AF65-F5344CB8AC3E}">
        <p14:creationId xmlns:p14="http://schemas.microsoft.com/office/powerpoint/2010/main" val="433035108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Placeholder 3">
            <a:extLst>
              <a:ext uri="{FF2B5EF4-FFF2-40B4-BE49-F238E27FC236}">
                <a16:creationId xmlns:a16="http://schemas.microsoft.com/office/drawing/2014/main" id="{9F04B3A8-88C5-7846-810E-5F505A0AC996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2993" b="12993"/>
          <a:stretch>
            <a:fillRect/>
          </a:stretch>
        </p:blipFill>
        <p:spPr/>
      </p:pic>
      <p:sp>
        <p:nvSpPr>
          <p:cNvPr id="5" name="Title 4">
            <a:extLst>
              <a:ext uri="{FF2B5EF4-FFF2-40B4-BE49-F238E27FC236}">
                <a16:creationId xmlns:a16="http://schemas.microsoft.com/office/drawing/2014/main" id="{7A051BB2-3B61-8741-B594-1916D913DA8B}"/>
              </a:ext>
            </a:extLst>
          </p:cNvPr>
          <p:cNvSpPr txBox="1">
            <a:spLocks/>
          </p:cNvSpPr>
          <p:nvPr/>
        </p:nvSpPr>
        <p:spPr>
          <a:xfrm>
            <a:off x="667960" y="2010556"/>
            <a:ext cx="4403725" cy="121602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Montserrat" panose="00000500000000000000" pitchFamily="50" charset="0"/>
                <a:ea typeface="+mj-ea"/>
                <a:cs typeface="+mj-cs"/>
              </a:defRPr>
            </a:lvl1pPr>
          </a:lstStyle>
          <a:p>
            <a:r>
              <a:rPr lang="en-US" dirty="0">
                <a:latin typeface="+mj-lt"/>
              </a:rPr>
              <a:t>thank you.</a:t>
            </a: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084DC019-FD1B-C24C-B24F-8D5BF7A74B27}"/>
              </a:ext>
            </a:extLst>
          </p:cNvPr>
          <p:cNvGrpSpPr/>
          <p:nvPr/>
        </p:nvGrpSpPr>
        <p:grpSpPr>
          <a:xfrm>
            <a:off x="1872283" y="2234077"/>
            <a:ext cx="3756106" cy="3756102"/>
            <a:chOff x="3849027" y="957146"/>
            <a:chExt cx="3756106" cy="3756102"/>
          </a:xfrm>
        </p:grpSpPr>
        <p:sp>
          <p:nvSpPr>
            <p:cNvPr id="7" name="Oval 6">
              <a:extLst>
                <a:ext uri="{FF2B5EF4-FFF2-40B4-BE49-F238E27FC236}">
                  <a16:creationId xmlns:a16="http://schemas.microsoft.com/office/drawing/2014/main" id="{DD7242FB-7237-DA44-909F-CD278DE1B457}"/>
                </a:ext>
              </a:extLst>
            </p:cNvPr>
            <p:cNvSpPr/>
            <p:nvPr/>
          </p:nvSpPr>
          <p:spPr>
            <a:xfrm>
              <a:off x="3849028" y="957147"/>
              <a:ext cx="3756104" cy="3756100"/>
            </a:xfrm>
            <a:prstGeom prst="ellipse">
              <a:avLst/>
            </a:prstGeom>
            <a:noFill/>
            <a:ln w="25400">
              <a:solidFill>
                <a:schemeClr val="tx1">
                  <a:alpha val="2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000" spc="300">
                <a:ea typeface="linea-basic-10" charset="0"/>
                <a:cs typeface="linea-basic-10" charset="0"/>
              </a:endParaRPr>
            </a:p>
          </p:txBody>
        </p:sp>
        <p:sp>
          <p:nvSpPr>
            <p:cNvPr id="8" name="Arc 7">
              <a:extLst>
                <a:ext uri="{FF2B5EF4-FFF2-40B4-BE49-F238E27FC236}">
                  <a16:creationId xmlns:a16="http://schemas.microsoft.com/office/drawing/2014/main" id="{AD703A31-1288-D44D-99D1-2E770E4E9123}"/>
                </a:ext>
              </a:extLst>
            </p:cNvPr>
            <p:cNvSpPr/>
            <p:nvPr/>
          </p:nvSpPr>
          <p:spPr>
            <a:xfrm>
              <a:off x="3849027" y="957146"/>
              <a:ext cx="3756106" cy="3756102"/>
            </a:xfrm>
            <a:prstGeom prst="arc">
              <a:avLst>
                <a:gd name="adj1" fmla="val 16200000"/>
                <a:gd name="adj2" fmla="val 11657239"/>
              </a:avLst>
            </a:prstGeom>
            <a:ln w="25400">
              <a:solidFill>
                <a:schemeClr val="accent2"/>
              </a:solidFill>
            </a:ln>
            <a:effectLst>
              <a:glow rad="381000">
                <a:schemeClr val="accent1">
                  <a:satMod val="175000"/>
                  <a:alpha val="4000"/>
                </a:schemeClr>
              </a:glow>
            </a:effectLst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2" name="TextBox 11">
            <a:extLst>
              <a:ext uri="{FF2B5EF4-FFF2-40B4-BE49-F238E27FC236}">
                <a16:creationId xmlns:a16="http://schemas.microsoft.com/office/drawing/2014/main" id="{D444C7AA-15C5-D84C-81ED-DD0713236C19}"/>
              </a:ext>
            </a:extLst>
          </p:cNvPr>
          <p:cNvSpPr txBox="1"/>
          <p:nvPr/>
        </p:nvSpPr>
        <p:spPr>
          <a:xfrm>
            <a:off x="818096" y="2826472"/>
            <a:ext cx="2615984" cy="430887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/>
          <a:p>
            <a:r>
              <a:rPr lang="en-US" sz="1100" dirty="0">
                <a:latin typeface="+mj-lt"/>
                <a:ea typeface="Roboto Medium" charset="0"/>
                <a:cs typeface="Roboto Medium" charset="0"/>
              </a:rPr>
              <a:t>WHAT QUESTIONS DO YOU HAVE FOR US?</a:t>
            </a:r>
          </a:p>
        </p:txBody>
      </p:sp>
    </p:spTree>
    <p:extLst>
      <p:ext uri="{BB962C8B-B14F-4D97-AF65-F5344CB8AC3E}">
        <p14:creationId xmlns:p14="http://schemas.microsoft.com/office/powerpoint/2010/main" val="5008833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Placeholder 7">
            <a:extLst>
              <a:ext uri="{FF2B5EF4-FFF2-40B4-BE49-F238E27FC236}">
                <a16:creationId xmlns:a16="http://schemas.microsoft.com/office/drawing/2014/main" id="{65C26AA1-2B27-5649-A715-C39111393110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818" b="16818"/>
          <a:stretch>
            <a:fillRect/>
          </a:stretch>
        </p:blipFill>
        <p:spPr/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E0A285D-E0EE-D848-8891-F760A12156F8}"/>
              </a:ext>
            </a:extLst>
          </p:cNvPr>
          <p:cNvSpPr txBox="1"/>
          <p:nvPr/>
        </p:nvSpPr>
        <p:spPr>
          <a:xfrm>
            <a:off x="7124700" y="1482040"/>
            <a:ext cx="4686300" cy="131112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4400" dirty="0">
                <a:solidFill>
                  <a:srgbClr val="FF0000"/>
                </a:solidFill>
                <a:latin typeface="+mj-lt"/>
              </a:rPr>
              <a:t>who</a:t>
            </a:r>
          </a:p>
          <a:p>
            <a:pPr>
              <a:lnSpc>
                <a:spcPct val="90000"/>
              </a:lnSpc>
            </a:pPr>
            <a:r>
              <a:rPr lang="en-US" sz="4400" dirty="0">
                <a:latin typeface="+mj-lt"/>
              </a:rPr>
              <a:t>is it for?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519624E-3020-BF42-96DE-F214F1E9DA7B}"/>
              </a:ext>
            </a:extLst>
          </p:cNvPr>
          <p:cNvSpPr txBox="1"/>
          <p:nvPr/>
        </p:nvSpPr>
        <p:spPr>
          <a:xfrm>
            <a:off x="7124700" y="2835819"/>
            <a:ext cx="3393831" cy="474104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sz="1000" dirty="0">
                <a:solidFill>
                  <a:schemeClr val="tx1">
                    <a:alpha val="70000"/>
                  </a:schemeClr>
                </a:solidFill>
              </a:rPr>
              <a:t>If you want to have a better morning, this might be what you want</a:t>
            </a:r>
          </a:p>
        </p:txBody>
      </p: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FC69FE03-7E7D-E649-AF43-C41FC475E65E}"/>
              </a:ext>
            </a:extLst>
          </p:cNvPr>
          <p:cNvCxnSpPr/>
          <p:nvPr/>
        </p:nvCxnSpPr>
        <p:spPr>
          <a:xfrm>
            <a:off x="9220200" y="1800715"/>
            <a:ext cx="2971800" cy="0"/>
          </a:xfrm>
          <a:prstGeom prst="line">
            <a:avLst/>
          </a:prstGeom>
          <a:ln w="1016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283223177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Placeholder 6">
            <a:extLst>
              <a:ext uri="{FF2B5EF4-FFF2-40B4-BE49-F238E27FC236}">
                <a16:creationId xmlns:a16="http://schemas.microsoft.com/office/drawing/2014/main" id="{8BF2DE1F-7526-BA47-9241-1DF88722B418}"/>
              </a:ext>
            </a:extLst>
          </p:cNvPr>
          <p:cNvPicPr>
            <a:picLocks noGrp="1" noChangeAspect="1"/>
          </p:cNvPicPr>
          <p:nvPr>
            <p:ph type="pic" sz="quarter" idx="1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99" r="4299"/>
          <a:stretch>
            <a:fillRect/>
          </a:stretch>
        </p:blipFill>
        <p:spPr/>
      </p:pic>
      <p:pic>
        <p:nvPicPr>
          <p:cNvPr id="5" name="Picture Placeholder 4">
            <a:extLst>
              <a:ext uri="{FF2B5EF4-FFF2-40B4-BE49-F238E27FC236}">
                <a16:creationId xmlns:a16="http://schemas.microsoft.com/office/drawing/2014/main" id="{DA70B1CA-949D-2E41-AB07-C81A912678C2}"/>
              </a:ext>
            </a:extLst>
          </p:cNvPr>
          <p:cNvPicPr>
            <a:picLocks noGrp="1" noChangeAspect="1"/>
          </p:cNvPicPr>
          <p:nvPr>
            <p:ph type="pic" sz="quarter" idx="1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792" b="1792"/>
          <a:stretch>
            <a:fillRect/>
          </a:stretch>
        </p:blipFill>
        <p:spPr/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4B3C890E-ED00-7242-8EDE-55EB40CC5049}"/>
              </a:ext>
            </a:extLst>
          </p:cNvPr>
          <p:cNvSpPr txBox="1"/>
          <p:nvPr/>
        </p:nvSpPr>
        <p:spPr>
          <a:xfrm>
            <a:off x="914400" y="4265529"/>
            <a:ext cx="4152900" cy="147732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/>
              <a:t>Find it hard to wake up in the morning? </a:t>
            </a:r>
            <a:endParaRPr lang="en-HK" dirty="0"/>
          </a:p>
          <a:p>
            <a:r>
              <a:rPr lang="en-US" dirty="0"/>
              <a:t>Always sleep through the alarm? </a:t>
            </a:r>
            <a:endParaRPr lang="en-HK" dirty="0"/>
          </a:p>
          <a:p>
            <a:r>
              <a:rPr lang="en-US" dirty="0"/>
              <a:t>Set up 5 alarms to make sure you won' t be late for work? </a:t>
            </a:r>
            <a:endParaRPr lang="en-HK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4F8FA5E-5FF0-A343-AC00-91EB0AC01E53}"/>
              </a:ext>
            </a:extLst>
          </p:cNvPr>
          <p:cNvSpPr txBox="1"/>
          <p:nvPr/>
        </p:nvSpPr>
        <p:spPr>
          <a:xfrm>
            <a:off x="7124700" y="4265529"/>
            <a:ext cx="4152900" cy="175432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/>
              <a:t>Washbasin is always a mess? </a:t>
            </a:r>
            <a:endParaRPr lang="en-HK" dirty="0"/>
          </a:p>
          <a:p>
            <a:r>
              <a:rPr lang="en-US" dirty="0"/>
              <a:t>Always overwhelmed by the products you use in the morning?</a:t>
            </a:r>
            <a:endParaRPr lang="en-HK" dirty="0"/>
          </a:p>
          <a:p>
            <a:r>
              <a:rPr lang="en-US" dirty="0"/>
              <a:t>Want to put your toothbrushes and toothpaste in place and keep them clean? </a:t>
            </a: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142122336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 idx="4294967295"/>
          </p:nvPr>
        </p:nvSpPr>
        <p:spPr>
          <a:xfrm>
            <a:off x="825692" y="2039938"/>
            <a:ext cx="4403725" cy="2618326"/>
          </a:xfrm>
          <a:prstGeom prst="rect">
            <a:avLst/>
          </a:prstGeom>
        </p:spPr>
        <p:txBody>
          <a:bodyPr/>
          <a:lstStyle/>
          <a:p>
            <a:r>
              <a:rPr lang="en-US" dirty="0">
                <a:latin typeface="+mj-lt"/>
              </a:rPr>
              <a:t>waking up</a:t>
            </a:r>
            <a:br>
              <a:rPr lang="en-US" dirty="0">
                <a:latin typeface="+mj-lt"/>
              </a:rPr>
            </a:br>
            <a:r>
              <a:rPr lang="en-US" dirty="0">
                <a:latin typeface="+mj-lt"/>
              </a:rPr>
              <a:t>is the hardest amongst all morning routine</a:t>
            </a:r>
          </a:p>
        </p:txBody>
      </p:sp>
      <p:pic>
        <p:nvPicPr>
          <p:cNvPr id="1025" name="Picture 1" descr="page15image14156192">
            <a:extLst>
              <a:ext uri="{FF2B5EF4-FFF2-40B4-BE49-F238E27FC236}">
                <a16:creationId xmlns:a16="http://schemas.microsoft.com/office/drawing/2014/main" id="{31805F24-9675-D349-AF4C-275ED4DC89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9417" y="1504619"/>
            <a:ext cx="6136891" cy="41948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500247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Placeholder 3">
            <a:extLst>
              <a:ext uri="{FF2B5EF4-FFF2-40B4-BE49-F238E27FC236}">
                <a16:creationId xmlns:a16="http://schemas.microsoft.com/office/drawing/2014/main" id="{C7561E7B-AB14-4F4D-9661-DD0AEB738FAA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274"/>
          <a:stretch/>
        </p:blipFill>
        <p:spPr>
          <a:xfrm>
            <a:off x="9220200" y="0"/>
            <a:ext cx="2971800" cy="6858000"/>
          </a:xfrm>
        </p:spPr>
      </p:pic>
      <p:sp>
        <p:nvSpPr>
          <p:cNvPr id="7" name="Title 4">
            <a:extLst>
              <a:ext uri="{FF2B5EF4-FFF2-40B4-BE49-F238E27FC236}">
                <a16:creationId xmlns:a16="http://schemas.microsoft.com/office/drawing/2014/main" id="{E54BB3C0-6DAD-994E-81D3-85ECC0DADC2D}"/>
              </a:ext>
            </a:extLst>
          </p:cNvPr>
          <p:cNvSpPr txBox="1">
            <a:spLocks/>
          </p:cNvSpPr>
          <p:nvPr/>
        </p:nvSpPr>
        <p:spPr>
          <a:xfrm>
            <a:off x="825692" y="3704447"/>
            <a:ext cx="5796781" cy="121602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Montserrat" panose="00000500000000000000" pitchFamily="50" charset="0"/>
                <a:ea typeface="+mj-ea"/>
                <a:cs typeface="+mj-cs"/>
              </a:defRPr>
            </a:lvl1pPr>
          </a:lstStyle>
          <a:p>
            <a:r>
              <a:rPr lang="en-US" dirty="0">
                <a:latin typeface="+mj-lt"/>
              </a:rPr>
              <a:t>problem definition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ECC7A6F-9C24-C744-A823-44F106FB32C5}"/>
              </a:ext>
            </a:extLst>
          </p:cNvPr>
          <p:cNvSpPr txBox="1"/>
          <p:nvPr/>
        </p:nvSpPr>
        <p:spPr>
          <a:xfrm>
            <a:off x="825692" y="4789131"/>
            <a:ext cx="7200708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 marL="342900" indent="-342900">
              <a:buAutoNum type="arabicPeriod"/>
            </a:pPr>
            <a:r>
              <a:rPr lang="en-US" dirty="0"/>
              <a:t>A better solution for waking up in the morning</a:t>
            </a:r>
          </a:p>
          <a:p>
            <a:pPr marL="342900" indent="-342900">
              <a:buAutoNum type="arabicPeriod"/>
            </a:pPr>
            <a:r>
              <a:rPr lang="en-US" dirty="0"/>
              <a:t>An organizer to keep bathroom tidier and cleaner </a:t>
            </a:r>
            <a:endParaRPr lang="en-HK" dirty="0"/>
          </a:p>
        </p:txBody>
      </p:sp>
      <p:sp>
        <p:nvSpPr>
          <p:cNvPr id="9" name="Title 4">
            <a:extLst>
              <a:ext uri="{FF2B5EF4-FFF2-40B4-BE49-F238E27FC236}">
                <a16:creationId xmlns:a16="http://schemas.microsoft.com/office/drawing/2014/main" id="{B1C925FC-203F-8B41-A55E-DB8888CF2AA3}"/>
              </a:ext>
            </a:extLst>
          </p:cNvPr>
          <p:cNvSpPr txBox="1">
            <a:spLocks/>
          </p:cNvSpPr>
          <p:nvPr/>
        </p:nvSpPr>
        <p:spPr>
          <a:xfrm>
            <a:off x="825692" y="1525097"/>
            <a:ext cx="5737668" cy="2359025"/>
          </a:xfrm>
          <a:prstGeom prst="rect">
            <a:avLst/>
          </a:prstGeom>
        </p:spPr>
        <p:txBody>
          <a:bodyPr/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Montserrat" panose="00000500000000000000" pitchFamily="50" charset="0"/>
                <a:ea typeface="+mj-ea"/>
                <a:cs typeface="+mj-cs"/>
              </a:defRPr>
            </a:lvl1pPr>
          </a:lstStyle>
          <a:p>
            <a:r>
              <a:rPr lang="en-US" dirty="0">
                <a:latin typeface="+mj-lt"/>
              </a:rPr>
              <a:t>target customers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6B7B88D-6967-C44D-88C1-E641915F5081}"/>
              </a:ext>
            </a:extLst>
          </p:cNvPr>
          <p:cNvSpPr txBox="1"/>
          <p:nvPr/>
        </p:nvSpPr>
        <p:spPr>
          <a:xfrm>
            <a:off x="825692" y="2476272"/>
            <a:ext cx="4152900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r>
              <a:rPr lang="en-US" dirty="0"/>
              <a:t>Office Workers &amp; Students</a:t>
            </a:r>
          </a:p>
          <a:p>
            <a:r>
              <a:rPr lang="en-US" dirty="0"/>
              <a:t>Hotel Customers</a:t>
            </a:r>
            <a:endParaRPr lang="en-HK" dirty="0"/>
          </a:p>
        </p:txBody>
      </p:sp>
    </p:spTree>
    <p:extLst>
      <p:ext uri="{BB962C8B-B14F-4D97-AF65-F5344CB8AC3E}">
        <p14:creationId xmlns:p14="http://schemas.microsoft.com/office/powerpoint/2010/main" val="40371842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DABEE471-2D98-3145-A72A-A7E0D3B0512E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5" r="3055"/>
          <a:stretch>
            <a:fillRect/>
          </a:stretch>
        </p:blipFill>
        <p:spPr/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8C8E3E5-7349-EC42-98B1-3D16A498E603}"/>
              </a:ext>
            </a:extLst>
          </p:cNvPr>
          <p:cNvSpPr txBox="1"/>
          <p:nvPr/>
        </p:nvSpPr>
        <p:spPr>
          <a:xfrm>
            <a:off x="7124700" y="1482040"/>
            <a:ext cx="5067300" cy="1311128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4400" dirty="0">
                <a:solidFill>
                  <a:srgbClr val="FF0000"/>
                </a:solidFill>
                <a:latin typeface="+mj-lt"/>
              </a:rPr>
              <a:t>what</a:t>
            </a:r>
          </a:p>
          <a:p>
            <a:pPr>
              <a:lnSpc>
                <a:spcPct val="90000"/>
              </a:lnSpc>
            </a:pPr>
            <a:r>
              <a:rPr lang="en-US" sz="4400" dirty="0">
                <a:latin typeface="+mj-lt"/>
              </a:rPr>
              <a:t>does it do?</a:t>
            </a:r>
          </a:p>
        </p:txBody>
      </p: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ABC10193-A466-2A40-9FEC-E0387C8AFA1A}"/>
              </a:ext>
            </a:extLst>
          </p:cNvPr>
          <p:cNvCxnSpPr/>
          <p:nvPr/>
        </p:nvCxnSpPr>
        <p:spPr>
          <a:xfrm>
            <a:off x="9220200" y="1800715"/>
            <a:ext cx="2971800" cy="0"/>
          </a:xfrm>
          <a:prstGeom prst="line">
            <a:avLst/>
          </a:prstGeom>
          <a:ln w="1016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2556470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1938528" y="5715308"/>
            <a:ext cx="2724912" cy="37702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Montserrat" charset="0"/>
                <a:ea typeface="Montserrat" charset="0"/>
                <a:cs typeface="Montserrat" charset="0"/>
              </a:rPr>
              <a:t>Toothbrush Sanitizer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4970305" y="5700760"/>
            <a:ext cx="3733800" cy="37702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Montserrat" charset="0"/>
                <a:ea typeface="Montserrat" charset="0"/>
                <a:cs typeface="Montserrat" charset="0"/>
              </a:rPr>
              <a:t>Toothpaste Squeezer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2357628" y="3618902"/>
            <a:ext cx="3733800" cy="377026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Montserrat" charset="0"/>
                <a:ea typeface="Montserrat" charset="0"/>
                <a:cs typeface="Montserrat" charset="0"/>
              </a:rPr>
              <a:t>App Control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5185319" y="3641911"/>
            <a:ext cx="3733800" cy="646331"/>
          </a:xfrm>
          <a:prstGeom prst="rect">
            <a:avLst/>
          </a:prstGeom>
          <a:noFill/>
        </p:spPr>
        <p:txBody>
          <a:bodyPr wrap="square" lIns="0" rIns="0" rtlCol="0">
            <a:spAutoFit/>
          </a:bodyPr>
          <a:lstStyle/>
          <a:p>
            <a:pPr>
              <a:lnSpc>
                <a:spcPct val="90000"/>
              </a:lnSpc>
            </a:pPr>
            <a:r>
              <a:rPr lang="en-US" sz="2000" dirty="0">
                <a:latin typeface="Montserrat" charset="0"/>
                <a:ea typeface="Montserrat" charset="0"/>
                <a:cs typeface="Montserrat" charset="0"/>
              </a:rPr>
              <a:t>Wakeup Alarm</a:t>
            </a:r>
          </a:p>
          <a:p>
            <a:pPr>
              <a:lnSpc>
                <a:spcPct val="90000"/>
              </a:lnSpc>
            </a:pPr>
            <a:r>
              <a:rPr lang="en-US" sz="2000" dirty="0">
                <a:latin typeface="Montserrat" charset="0"/>
                <a:ea typeface="Montserrat" charset="0"/>
                <a:cs typeface="Montserrat" charset="0"/>
              </a:rPr>
              <a:t>+ Phone holder</a:t>
            </a:r>
          </a:p>
        </p:txBody>
      </p:sp>
      <p:pic>
        <p:nvPicPr>
          <p:cNvPr id="4" name="Picture Placeholder 3">
            <a:extLst>
              <a:ext uri="{FF2B5EF4-FFF2-40B4-BE49-F238E27FC236}">
                <a16:creationId xmlns:a16="http://schemas.microsoft.com/office/drawing/2014/main" id="{0E17C92D-201E-CC43-B955-31927923291E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07" r="35607"/>
          <a:stretch>
            <a:fillRect/>
          </a:stretch>
        </p:blipFill>
        <p:spPr/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981CDBCB-3F61-5843-B822-F83F3ED2F3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9387" y="4640856"/>
            <a:ext cx="750694" cy="750694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A5B1C0ED-A144-1B4A-AE5C-4FFA04C0B3F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79387" y="2559447"/>
            <a:ext cx="760385" cy="760385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A9FA0021-2FA8-B840-93A2-97B1F804CB8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11165" y="4640857"/>
            <a:ext cx="750693" cy="750693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7DD2FEE0-1789-AD46-9979-B9392E0CD05E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72328" y="2559447"/>
            <a:ext cx="760385" cy="760385"/>
          </a:xfrm>
          <a:prstGeom prst="rect">
            <a:avLst/>
          </a:prstGeom>
        </p:spPr>
      </p:pic>
      <p:sp>
        <p:nvSpPr>
          <p:cNvPr id="29" name="TextBox 28">
            <a:extLst>
              <a:ext uri="{FF2B5EF4-FFF2-40B4-BE49-F238E27FC236}">
                <a16:creationId xmlns:a16="http://schemas.microsoft.com/office/drawing/2014/main" id="{A77E7154-A394-0941-8989-3DF8D544219F}"/>
              </a:ext>
            </a:extLst>
          </p:cNvPr>
          <p:cNvSpPr txBox="1"/>
          <p:nvPr/>
        </p:nvSpPr>
        <p:spPr>
          <a:xfrm>
            <a:off x="411314" y="1205547"/>
            <a:ext cx="4210448" cy="687624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4800" b="1" dirty="0">
                <a:latin typeface="+mj-lt"/>
                <a:ea typeface="Bebas Neue" charset="0"/>
                <a:cs typeface="Bebas Neue" charset="0"/>
              </a:rPr>
              <a:t>key </a:t>
            </a:r>
            <a:r>
              <a:rPr lang="en-US" sz="4800" b="1" dirty="0">
                <a:solidFill>
                  <a:schemeClr val="accent1"/>
                </a:solidFill>
                <a:latin typeface="+mj-lt"/>
                <a:ea typeface="Bebas Neue" charset="0"/>
                <a:cs typeface="Bebas Neue" charset="0"/>
              </a:rPr>
              <a:t>features</a:t>
            </a:r>
          </a:p>
        </p:txBody>
      </p:sp>
    </p:spTree>
    <p:extLst>
      <p:ext uri="{BB962C8B-B14F-4D97-AF65-F5344CB8AC3E}">
        <p14:creationId xmlns:p14="http://schemas.microsoft.com/office/powerpoint/2010/main" val="889375743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Placeholder 5">
            <a:extLst>
              <a:ext uri="{FF2B5EF4-FFF2-40B4-BE49-F238E27FC236}">
                <a16:creationId xmlns:a16="http://schemas.microsoft.com/office/drawing/2014/main" id="{25A6E091-293D-2A44-891B-CED326E39188}"/>
              </a:ext>
            </a:extLst>
          </p:cNvPr>
          <p:cNvPicPr>
            <a:picLocks noGrp="1" noChangeAspect="1"/>
          </p:cNvPicPr>
          <p:nvPr>
            <p:ph type="pic" sz="quarter" idx="10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07" r="35607"/>
          <a:stretch>
            <a:fillRect/>
          </a:stretch>
        </p:blipFill>
        <p:spPr/>
      </p:pic>
      <p:pic>
        <p:nvPicPr>
          <p:cNvPr id="7" name="图片 10" descr="图片包含 屏幕截图&#10;&#10;自动生成的说明">
            <a:extLst>
              <a:ext uri="{FF2B5EF4-FFF2-40B4-BE49-F238E27FC236}">
                <a16:creationId xmlns:a16="http://schemas.microsoft.com/office/drawing/2014/main" id="{0EB61463-DA68-9E4F-8B35-9CD1B3B662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22463" y="1659090"/>
            <a:ext cx="6899745" cy="5009303"/>
          </a:xfrm>
          <a:prstGeom prst="roundRect">
            <a:avLst>
              <a:gd name="adj" fmla="val 8594"/>
            </a:avLst>
          </a:prstGeom>
          <a:solidFill>
            <a:srgbClr val="FFFFFF">
              <a:shade val="85000"/>
            </a:srgbClr>
          </a:solidFill>
          <a:ln>
            <a:noFill/>
          </a:ln>
          <a:effectLst/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29F8F2A-8F11-CF4E-986A-7E4A1A24FA94}"/>
              </a:ext>
            </a:extLst>
          </p:cNvPr>
          <p:cNvSpPr txBox="1"/>
          <p:nvPr/>
        </p:nvSpPr>
        <p:spPr>
          <a:xfrm>
            <a:off x="410007" y="689784"/>
            <a:ext cx="4228081" cy="687624"/>
          </a:xfrm>
          <a:prstGeom prst="rect">
            <a:avLst/>
          </a:prstGeom>
          <a:noFill/>
        </p:spPr>
        <p:txBody>
          <a:bodyPr wrap="none" lIns="0" rtlCol="0">
            <a:spAutoFit/>
          </a:bodyPr>
          <a:lstStyle/>
          <a:p>
            <a:pPr>
              <a:lnSpc>
                <a:spcPct val="80000"/>
              </a:lnSpc>
            </a:pPr>
            <a:r>
              <a:rPr lang="en-US" sz="4800" b="1" dirty="0" err="1">
                <a:latin typeface="+mj-lt"/>
                <a:ea typeface="Bebas Neue" charset="0"/>
                <a:cs typeface="Bebas Neue" charset="0"/>
              </a:rPr>
              <a:t>cfp</a:t>
            </a:r>
            <a:r>
              <a:rPr lang="en-US" sz="4800" b="1" dirty="0">
                <a:latin typeface="+mj-lt"/>
                <a:ea typeface="Bebas Neue" charset="0"/>
                <a:cs typeface="Bebas Neue" charset="0"/>
              </a:rPr>
              <a:t> </a:t>
            </a:r>
            <a:r>
              <a:rPr lang="en-US" sz="4800" b="1" dirty="0" err="1">
                <a:solidFill>
                  <a:schemeClr val="accent1"/>
                </a:solidFill>
                <a:latin typeface="+mj-lt"/>
                <a:ea typeface="Bebas Neue" charset="0"/>
                <a:cs typeface="Bebas Neue" charset="0"/>
              </a:rPr>
              <a:t>glassbox</a:t>
            </a:r>
            <a:endParaRPr lang="en-US" sz="4800" b="1" dirty="0">
              <a:solidFill>
                <a:schemeClr val="accent1"/>
              </a:solidFill>
              <a:latin typeface="+mj-lt"/>
              <a:ea typeface="Bebas Neue" charset="0"/>
              <a:cs typeface="Bebas Neue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5360527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5">
            <a:extLst>
              <a:ext uri="{FF2B5EF4-FFF2-40B4-BE49-F238E27FC236}">
                <a16:creationId xmlns:a16="http://schemas.microsoft.com/office/drawing/2014/main" id="{80CFCF1B-C260-4648-93BA-1B571BC80A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438230"/>
              </p:ext>
            </p:extLst>
          </p:nvPr>
        </p:nvGraphicFramePr>
        <p:xfrm>
          <a:off x="1369983" y="-171045"/>
          <a:ext cx="9452033" cy="7200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name="Visio" r:id="rId3" imgW="4838521" imgH="3686048" progId="Visio.Drawing.15">
                  <p:embed/>
                </p:oleObj>
              </mc:Choice>
              <mc:Fallback>
                <p:oleObj name="Visio" r:id="rId3" imgW="4838521" imgH="3686048" progId="Visio.Drawing.15">
                  <p:embed/>
                  <p:pic>
                    <p:nvPicPr>
                      <p:cNvPr id="6" name="对象 5">
                        <a:extLst>
                          <a:ext uri="{FF2B5EF4-FFF2-40B4-BE49-F238E27FC236}">
                            <a16:creationId xmlns:a16="http://schemas.microsoft.com/office/drawing/2014/main" id="{CDF35145-379A-4F68-988F-329B069C85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9983" y="-171045"/>
                        <a:ext cx="9452033" cy="720009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0593357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every colors">
      <a:dk1>
        <a:srgbClr val="000000"/>
      </a:dk1>
      <a:lt1>
        <a:sysClr val="window" lastClr="FFFFFF"/>
      </a:lt1>
      <a:dk2>
        <a:srgbClr val="000000"/>
      </a:dk2>
      <a:lt2>
        <a:srgbClr val="FFFFFF"/>
      </a:lt2>
      <a:accent1>
        <a:srgbClr val="F44336"/>
      </a:accent1>
      <a:accent2>
        <a:srgbClr val="E91E63"/>
      </a:accent2>
      <a:accent3>
        <a:srgbClr val="9C27B0"/>
      </a:accent3>
      <a:accent4>
        <a:srgbClr val="673AB7"/>
      </a:accent4>
      <a:accent5>
        <a:srgbClr val="3F51B5"/>
      </a:accent5>
      <a:accent6>
        <a:srgbClr val="2196F3"/>
      </a:accent6>
      <a:hlink>
        <a:srgbClr val="0563C1"/>
      </a:hlink>
      <a:folHlink>
        <a:srgbClr val="954F72"/>
      </a:folHlink>
    </a:clrScheme>
    <a:fontScheme name="Every">
      <a:majorFont>
        <a:latin typeface="Montserrat ExtraBold"/>
        <a:ea typeface=""/>
        <a:cs typeface=""/>
      </a:majorFont>
      <a:minorFont>
        <a:latin typeface="Montserrat Light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1</TotalTime>
  <Words>780</Words>
  <Application>Microsoft Macintosh PowerPoint</Application>
  <PresentationFormat>Widescreen</PresentationFormat>
  <Paragraphs>636</Paragraphs>
  <Slides>18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0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30" baseType="lpstr">
      <vt:lpstr>等线</vt:lpstr>
      <vt:lpstr>宋体</vt:lpstr>
      <vt:lpstr>Titillium</vt:lpstr>
      <vt:lpstr>Arial</vt:lpstr>
      <vt:lpstr>Calibri</vt:lpstr>
      <vt:lpstr>Montserrat</vt:lpstr>
      <vt:lpstr>Montserrat ExtraBold</vt:lpstr>
      <vt:lpstr>Montserrat Light</vt:lpstr>
      <vt:lpstr>Source Sans Pro</vt:lpstr>
      <vt:lpstr>Tahoma</vt:lpstr>
      <vt:lpstr>Office Theme</vt:lpstr>
      <vt:lpstr>Visio</vt:lpstr>
      <vt:lpstr>PowerPoint Presentation</vt:lpstr>
      <vt:lpstr>PowerPoint Presentation</vt:lpstr>
      <vt:lpstr>PowerPoint Presentation</vt:lpstr>
      <vt:lpstr>waking up is the hardest amongst all morning routin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imeng SUN</dc:creator>
  <cp:lastModifiedBy>Yimeng SUN</cp:lastModifiedBy>
  <cp:revision>10</cp:revision>
  <dcterms:created xsi:type="dcterms:W3CDTF">2018-12-02T17:56:07Z</dcterms:created>
  <dcterms:modified xsi:type="dcterms:W3CDTF">2018-12-02T19:18:02Z</dcterms:modified>
</cp:coreProperties>
</file>